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505A16" w14:textId="77777777" w:rsidR="00EA631F" w:rsidRPr="00EA631F" w:rsidRDefault="00EA631F" w:rsidP="00EA631F">
      <w:pPr>
        <w:ind w:firstLine="500"/>
        <w:rPr>
          <w:color w:val="000000" w:themeColor="text1"/>
          <w:spacing w:val="10"/>
          <w:szCs w:val="20"/>
        </w:rPr>
      </w:pPr>
    </w:p>
    <w:p w14:paraId="389CCE77" w14:textId="77777777" w:rsidR="00EA631F" w:rsidRPr="00EA631F" w:rsidRDefault="00EA631F" w:rsidP="00EA631F">
      <w:pPr>
        <w:ind w:firstLine="500"/>
        <w:rPr>
          <w:color w:val="000000" w:themeColor="text1"/>
          <w:spacing w:val="10"/>
          <w:szCs w:val="20"/>
        </w:rPr>
      </w:pPr>
    </w:p>
    <w:p w14:paraId="72A98837" w14:textId="77777777" w:rsidR="00EA631F" w:rsidRPr="00EA631F" w:rsidRDefault="00EA631F" w:rsidP="00EA631F">
      <w:pPr>
        <w:ind w:firstLine="500"/>
        <w:rPr>
          <w:color w:val="000000" w:themeColor="text1"/>
          <w:spacing w:val="10"/>
          <w:szCs w:val="20"/>
        </w:rPr>
      </w:pPr>
    </w:p>
    <w:p w14:paraId="6CDB8FC7" w14:textId="77777777" w:rsidR="00EA631F" w:rsidRPr="00EA631F" w:rsidRDefault="00EA631F" w:rsidP="00EA631F">
      <w:pPr>
        <w:ind w:firstLine="500"/>
        <w:rPr>
          <w:color w:val="000000" w:themeColor="text1"/>
          <w:spacing w:val="10"/>
          <w:szCs w:val="20"/>
        </w:rPr>
      </w:pPr>
    </w:p>
    <w:p w14:paraId="3E27B16A" w14:textId="192304FE" w:rsidR="00EA631F" w:rsidRPr="00351DAB" w:rsidRDefault="00C77401" w:rsidP="00C77401">
      <w:pPr>
        <w:ind w:firstLine="1540"/>
        <w:rPr>
          <w:rFonts w:ascii="黑体" w:eastAsia="黑体"/>
          <w:color w:val="000000" w:themeColor="text1"/>
          <w:spacing w:val="50"/>
          <w:sz w:val="72"/>
          <w:szCs w:val="72"/>
        </w:rPr>
      </w:pPr>
      <w:r>
        <w:rPr>
          <w:rFonts w:ascii="黑体" w:eastAsia="黑体"/>
          <w:color w:val="000000" w:themeColor="text1"/>
          <w:spacing w:val="50"/>
          <w:sz w:val="72"/>
          <w:szCs w:val="72"/>
        </w:rPr>
        <w:tab/>
      </w:r>
      <w:r>
        <w:rPr>
          <w:rFonts w:ascii="黑体" w:eastAsia="黑体"/>
          <w:color w:val="000000" w:themeColor="text1"/>
          <w:spacing w:val="50"/>
          <w:sz w:val="72"/>
          <w:szCs w:val="72"/>
        </w:rPr>
        <w:tab/>
      </w:r>
      <w:r>
        <w:rPr>
          <w:rFonts w:ascii="黑体" w:eastAsia="黑体"/>
          <w:color w:val="000000" w:themeColor="text1"/>
          <w:spacing w:val="50"/>
          <w:sz w:val="72"/>
          <w:szCs w:val="72"/>
        </w:rPr>
        <w:tab/>
      </w:r>
      <w:r>
        <w:rPr>
          <w:rFonts w:ascii="黑体" w:eastAsia="黑体"/>
          <w:color w:val="000000" w:themeColor="text1"/>
          <w:spacing w:val="50"/>
          <w:sz w:val="72"/>
          <w:szCs w:val="72"/>
        </w:rPr>
        <w:tab/>
      </w:r>
      <w:r>
        <w:rPr>
          <w:rFonts w:ascii="黑体" w:eastAsia="黑体"/>
          <w:color w:val="000000" w:themeColor="text1"/>
          <w:spacing w:val="50"/>
          <w:sz w:val="72"/>
          <w:szCs w:val="72"/>
        </w:rPr>
        <w:tab/>
      </w:r>
    </w:p>
    <w:p w14:paraId="13CE0D8C" w14:textId="41A2C7FF" w:rsidR="00EA631F" w:rsidRPr="00EA631F" w:rsidRDefault="00B377AA" w:rsidP="00C77401">
      <w:pPr>
        <w:ind w:left="1340" w:firstLine="820"/>
        <w:rPr>
          <w:rFonts w:ascii="黑体" w:eastAsia="黑体"/>
          <w:color w:val="000000" w:themeColor="text1"/>
          <w:spacing w:val="50"/>
          <w:sz w:val="72"/>
          <w:szCs w:val="72"/>
        </w:rPr>
      </w:pPr>
      <w:r>
        <w:rPr>
          <w:rFonts w:ascii="黑体" w:eastAsia="黑体"/>
          <w:color w:val="000000" w:themeColor="text1"/>
          <w:spacing w:val="50"/>
          <w:sz w:val="72"/>
          <w:szCs w:val="72"/>
        </w:rPr>
        <w:t>系统设计说明书</w:t>
      </w:r>
    </w:p>
    <w:p w14:paraId="62EA65C3" w14:textId="77777777" w:rsidR="00EA631F" w:rsidRDefault="00EA631F" w:rsidP="00EA631F">
      <w:pPr>
        <w:ind w:firstLine="1140"/>
        <w:jc w:val="center"/>
        <w:rPr>
          <w:rFonts w:ascii="黑体" w:eastAsia="黑体"/>
          <w:color w:val="000000" w:themeColor="text1"/>
          <w:spacing w:val="50"/>
          <w:sz w:val="52"/>
          <w:szCs w:val="52"/>
        </w:rPr>
      </w:pPr>
    </w:p>
    <w:p w14:paraId="139A14A0" w14:textId="77777777" w:rsidR="00C77401" w:rsidRDefault="00C77401" w:rsidP="00EA631F">
      <w:pPr>
        <w:ind w:firstLine="1140"/>
        <w:jc w:val="center"/>
        <w:rPr>
          <w:rFonts w:ascii="黑体" w:eastAsia="黑体"/>
          <w:color w:val="000000" w:themeColor="text1"/>
          <w:spacing w:val="50"/>
          <w:sz w:val="52"/>
          <w:szCs w:val="52"/>
        </w:rPr>
      </w:pPr>
    </w:p>
    <w:p w14:paraId="19160C21" w14:textId="77777777" w:rsidR="00C77401" w:rsidRPr="00EA631F" w:rsidRDefault="00C77401" w:rsidP="00EA631F">
      <w:pPr>
        <w:ind w:firstLine="1140"/>
        <w:jc w:val="center"/>
        <w:rPr>
          <w:rFonts w:ascii="黑体" w:eastAsia="黑体"/>
          <w:color w:val="000000" w:themeColor="text1"/>
          <w:spacing w:val="50"/>
          <w:sz w:val="52"/>
          <w:szCs w:val="52"/>
        </w:rPr>
      </w:pPr>
    </w:p>
    <w:p w14:paraId="554EC2A1" w14:textId="77777777" w:rsidR="00EA631F" w:rsidRPr="00EA631F" w:rsidRDefault="00EA631F" w:rsidP="00EA631F">
      <w:pPr>
        <w:ind w:firstLine="900"/>
        <w:jc w:val="center"/>
        <w:rPr>
          <w:color w:val="000000" w:themeColor="text1"/>
          <w:spacing w:val="10"/>
          <w:sz w:val="44"/>
          <w:szCs w:val="44"/>
        </w:rPr>
      </w:pPr>
    </w:p>
    <w:p w14:paraId="498D7DB1" w14:textId="77777777" w:rsidR="00EA631F" w:rsidRPr="00EA631F" w:rsidRDefault="00EA631F" w:rsidP="00EA631F">
      <w:pPr>
        <w:ind w:firstLine="500"/>
        <w:rPr>
          <w:color w:val="000000" w:themeColor="text1"/>
          <w:spacing w:val="10"/>
          <w:szCs w:val="20"/>
        </w:rPr>
      </w:pPr>
    </w:p>
    <w:p w14:paraId="541BDC05" w14:textId="77777777" w:rsidR="00EA631F" w:rsidRPr="00EA631F" w:rsidRDefault="00EA631F" w:rsidP="00EA631F">
      <w:pPr>
        <w:ind w:firstLine="500"/>
        <w:rPr>
          <w:color w:val="000000" w:themeColor="text1"/>
          <w:spacing w:val="10"/>
          <w:szCs w:val="20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40"/>
        <w:gridCol w:w="1980"/>
        <w:gridCol w:w="3060"/>
      </w:tblGrid>
      <w:tr w:rsidR="00EA631F" w:rsidRPr="00EA631F" w14:paraId="0CB801FC" w14:textId="77777777" w:rsidTr="00AE73F6">
        <w:trPr>
          <w:cantSplit/>
          <w:trHeight w:val="319"/>
        </w:trPr>
        <w:tc>
          <w:tcPr>
            <w:tcW w:w="2340" w:type="dxa"/>
            <w:vMerge w:val="restart"/>
            <w:vAlign w:val="center"/>
          </w:tcPr>
          <w:p w14:paraId="4BD49B29" w14:textId="77777777" w:rsidR="00EA631F" w:rsidRPr="00EA631F" w:rsidRDefault="00EA631F" w:rsidP="00AE73F6">
            <w:pPr>
              <w:ind w:firstLine="502"/>
              <w:rPr>
                <w:b/>
                <w:color w:val="000000" w:themeColor="text1"/>
                <w:spacing w:val="10"/>
                <w:szCs w:val="20"/>
              </w:rPr>
            </w:pPr>
            <w:r w:rsidRPr="00EA631F">
              <w:rPr>
                <w:rFonts w:hint="eastAsia"/>
                <w:b/>
                <w:color w:val="000000" w:themeColor="text1"/>
                <w:spacing w:val="10"/>
                <w:szCs w:val="20"/>
              </w:rPr>
              <w:t>文件状态：</w:t>
            </w:r>
          </w:p>
          <w:p w14:paraId="36514A96" w14:textId="15C64462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  <w:r w:rsidRPr="00EA631F">
              <w:rPr>
                <w:rFonts w:hint="eastAsia"/>
                <w:color w:val="000000" w:themeColor="text1"/>
                <w:spacing w:val="10"/>
                <w:szCs w:val="20"/>
              </w:rPr>
              <w:t>[</w:t>
            </w:r>
            <w:r w:rsidR="00405842" w:rsidRPr="00CD1F35">
              <w:rPr>
                <w:rFonts w:cs="Times New Roman"/>
                <w:color w:val="000000" w:themeColor="text1"/>
                <w:spacing w:val="10"/>
                <w:szCs w:val="20"/>
              </w:rPr>
              <w:t>√</w:t>
            </w:r>
            <w:r w:rsidRPr="00EA631F">
              <w:rPr>
                <w:rFonts w:hint="eastAsia"/>
                <w:color w:val="000000" w:themeColor="text1"/>
                <w:spacing w:val="10"/>
                <w:szCs w:val="20"/>
              </w:rPr>
              <w:t xml:space="preserve">] </w:t>
            </w:r>
            <w:r w:rsidRPr="00EA631F">
              <w:rPr>
                <w:rFonts w:hint="eastAsia"/>
                <w:color w:val="000000" w:themeColor="text1"/>
                <w:spacing w:val="10"/>
                <w:szCs w:val="20"/>
              </w:rPr>
              <w:t>草稿</w:t>
            </w:r>
          </w:p>
          <w:p w14:paraId="67A73C66" w14:textId="680F7CDA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  <w:r w:rsidRPr="00EA631F">
              <w:rPr>
                <w:rFonts w:hint="eastAsia"/>
                <w:color w:val="000000" w:themeColor="text1"/>
                <w:spacing w:val="10"/>
                <w:szCs w:val="20"/>
              </w:rPr>
              <w:t>[</w:t>
            </w:r>
            <w:r w:rsidR="00000213">
              <w:rPr>
                <w:color w:val="000000" w:themeColor="text1"/>
                <w:spacing w:val="10"/>
                <w:szCs w:val="20"/>
              </w:rPr>
              <w:t xml:space="preserve"> </w:t>
            </w:r>
            <w:r w:rsidR="00CD1F35">
              <w:rPr>
                <w:color w:val="000000" w:themeColor="text1"/>
                <w:spacing w:val="10"/>
                <w:szCs w:val="20"/>
              </w:rPr>
              <w:t xml:space="preserve"> </w:t>
            </w:r>
            <w:r w:rsidRPr="00EA631F">
              <w:rPr>
                <w:rFonts w:hint="eastAsia"/>
                <w:color w:val="000000" w:themeColor="text1"/>
                <w:spacing w:val="10"/>
                <w:szCs w:val="20"/>
              </w:rPr>
              <w:t xml:space="preserve">] </w:t>
            </w:r>
            <w:r w:rsidRPr="00EA631F">
              <w:rPr>
                <w:rFonts w:hint="eastAsia"/>
                <w:color w:val="000000" w:themeColor="text1"/>
                <w:spacing w:val="10"/>
                <w:szCs w:val="20"/>
              </w:rPr>
              <w:t>正式发布</w:t>
            </w:r>
          </w:p>
          <w:p w14:paraId="15C50214" w14:textId="77777777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  <w:r w:rsidRPr="00EA631F">
              <w:rPr>
                <w:rFonts w:hint="eastAsia"/>
                <w:color w:val="000000" w:themeColor="text1"/>
                <w:spacing w:val="10"/>
                <w:szCs w:val="20"/>
              </w:rPr>
              <w:t>[  ]</w:t>
            </w:r>
            <w:r w:rsidRPr="00EA631F">
              <w:rPr>
                <w:color w:val="000000" w:themeColor="text1"/>
                <w:spacing w:val="10"/>
                <w:szCs w:val="20"/>
              </w:rPr>
              <w:t xml:space="preserve"> </w:t>
            </w:r>
            <w:r w:rsidRPr="00EA631F">
              <w:rPr>
                <w:rFonts w:hint="eastAsia"/>
                <w:color w:val="000000" w:themeColor="text1"/>
                <w:spacing w:val="10"/>
                <w:szCs w:val="20"/>
              </w:rPr>
              <w:t>正在修改</w:t>
            </w:r>
          </w:p>
        </w:tc>
        <w:tc>
          <w:tcPr>
            <w:tcW w:w="1980" w:type="dxa"/>
            <w:shd w:val="clear" w:color="auto" w:fill="D9D9D9"/>
            <w:vAlign w:val="center"/>
          </w:tcPr>
          <w:p w14:paraId="41ED77C2" w14:textId="77777777" w:rsidR="00EA631F" w:rsidRPr="00EA631F" w:rsidRDefault="00EA631F" w:rsidP="00AE73F6">
            <w:pPr>
              <w:ind w:firstLine="502"/>
              <w:rPr>
                <w:b/>
                <w:color w:val="000000" w:themeColor="text1"/>
                <w:spacing w:val="10"/>
                <w:szCs w:val="20"/>
              </w:rPr>
            </w:pPr>
            <w:r w:rsidRPr="00EA631F">
              <w:rPr>
                <w:rFonts w:hint="eastAsia"/>
                <w:b/>
                <w:color w:val="000000" w:themeColor="text1"/>
                <w:spacing w:val="10"/>
                <w:szCs w:val="20"/>
              </w:rPr>
              <w:t>文件编号：</w:t>
            </w:r>
          </w:p>
        </w:tc>
        <w:tc>
          <w:tcPr>
            <w:tcW w:w="3060" w:type="dxa"/>
            <w:vAlign w:val="center"/>
          </w:tcPr>
          <w:p w14:paraId="4E1813AF" w14:textId="77777777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</w:p>
        </w:tc>
      </w:tr>
      <w:tr w:rsidR="00EA631F" w:rsidRPr="00EA631F" w14:paraId="17FD5D82" w14:textId="77777777" w:rsidTr="00AE73F6">
        <w:trPr>
          <w:cantSplit/>
          <w:trHeight w:val="319"/>
        </w:trPr>
        <w:tc>
          <w:tcPr>
            <w:tcW w:w="2340" w:type="dxa"/>
            <w:vMerge/>
            <w:vAlign w:val="center"/>
          </w:tcPr>
          <w:p w14:paraId="0A30D91F" w14:textId="77777777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</w:p>
        </w:tc>
        <w:tc>
          <w:tcPr>
            <w:tcW w:w="1980" w:type="dxa"/>
            <w:shd w:val="clear" w:color="auto" w:fill="D9D9D9"/>
            <w:vAlign w:val="center"/>
          </w:tcPr>
          <w:p w14:paraId="0F063310" w14:textId="77777777" w:rsidR="00EA631F" w:rsidRPr="00EA631F" w:rsidRDefault="00EA631F" w:rsidP="00AE73F6">
            <w:pPr>
              <w:ind w:firstLine="502"/>
              <w:rPr>
                <w:b/>
                <w:color w:val="000000" w:themeColor="text1"/>
                <w:spacing w:val="10"/>
                <w:szCs w:val="20"/>
              </w:rPr>
            </w:pPr>
            <w:r w:rsidRPr="00EA631F">
              <w:rPr>
                <w:rFonts w:hint="eastAsia"/>
                <w:b/>
                <w:color w:val="000000" w:themeColor="text1"/>
                <w:spacing w:val="10"/>
                <w:szCs w:val="20"/>
              </w:rPr>
              <w:t>当前版本：</w:t>
            </w:r>
          </w:p>
        </w:tc>
        <w:tc>
          <w:tcPr>
            <w:tcW w:w="3060" w:type="dxa"/>
            <w:vAlign w:val="center"/>
          </w:tcPr>
          <w:p w14:paraId="7BE19426" w14:textId="0AC03C57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</w:p>
        </w:tc>
      </w:tr>
      <w:tr w:rsidR="00EA631F" w:rsidRPr="00EA631F" w14:paraId="2A8F1A69" w14:textId="77777777" w:rsidTr="00AE73F6">
        <w:trPr>
          <w:cantSplit/>
        </w:trPr>
        <w:tc>
          <w:tcPr>
            <w:tcW w:w="2340" w:type="dxa"/>
            <w:vMerge/>
            <w:vAlign w:val="center"/>
          </w:tcPr>
          <w:p w14:paraId="6DF906AF" w14:textId="77777777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</w:p>
        </w:tc>
        <w:tc>
          <w:tcPr>
            <w:tcW w:w="1980" w:type="dxa"/>
            <w:shd w:val="clear" w:color="auto" w:fill="D9D9D9"/>
            <w:vAlign w:val="center"/>
          </w:tcPr>
          <w:p w14:paraId="05826C34" w14:textId="77777777" w:rsidR="00EA631F" w:rsidRPr="00EA631F" w:rsidRDefault="00EA631F" w:rsidP="00AE73F6">
            <w:pPr>
              <w:ind w:firstLine="502"/>
              <w:rPr>
                <w:b/>
                <w:color w:val="000000" w:themeColor="text1"/>
                <w:spacing w:val="10"/>
                <w:szCs w:val="20"/>
              </w:rPr>
            </w:pPr>
            <w:r w:rsidRPr="00EA631F">
              <w:rPr>
                <w:rFonts w:hint="eastAsia"/>
                <w:b/>
                <w:color w:val="000000" w:themeColor="text1"/>
                <w:spacing w:val="10"/>
                <w:szCs w:val="20"/>
              </w:rPr>
              <w:t>作</w:t>
            </w:r>
            <w:r w:rsidRPr="00EA631F">
              <w:rPr>
                <w:rFonts w:hint="eastAsia"/>
                <w:b/>
                <w:color w:val="000000" w:themeColor="text1"/>
                <w:spacing w:val="10"/>
                <w:szCs w:val="20"/>
              </w:rPr>
              <w:t xml:space="preserve">    </w:t>
            </w:r>
            <w:r w:rsidRPr="00EA631F">
              <w:rPr>
                <w:rFonts w:hint="eastAsia"/>
                <w:b/>
                <w:color w:val="000000" w:themeColor="text1"/>
                <w:spacing w:val="10"/>
                <w:szCs w:val="20"/>
              </w:rPr>
              <w:t>者：</w:t>
            </w:r>
          </w:p>
        </w:tc>
        <w:tc>
          <w:tcPr>
            <w:tcW w:w="3060" w:type="dxa"/>
            <w:vAlign w:val="center"/>
          </w:tcPr>
          <w:p w14:paraId="777DA77B" w14:textId="0BD7815E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</w:p>
        </w:tc>
      </w:tr>
      <w:tr w:rsidR="00EA631F" w:rsidRPr="00EA631F" w14:paraId="1D714A03" w14:textId="77777777" w:rsidTr="00AE73F6">
        <w:trPr>
          <w:cantSplit/>
        </w:trPr>
        <w:tc>
          <w:tcPr>
            <w:tcW w:w="2340" w:type="dxa"/>
            <w:vMerge/>
            <w:vAlign w:val="center"/>
          </w:tcPr>
          <w:p w14:paraId="4EF50A61" w14:textId="77777777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</w:p>
        </w:tc>
        <w:tc>
          <w:tcPr>
            <w:tcW w:w="1980" w:type="dxa"/>
            <w:shd w:val="clear" w:color="auto" w:fill="D9D9D9"/>
            <w:vAlign w:val="center"/>
          </w:tcPr>
          <w:p w14:paraId="299C1C15" w14:textId="77777777" w:rsidR="00EA631F" w:rsidRPr="00EA631F" w:rsidRDefault="00EA631F" w:rsidP="00AE73F6">
            <w:pPr>
              <w:ind w:firstLine="502"/>
              <w:rPr>
                <w:b/>
                <w:color w:val="000000" w:themeColor="text1"/>
                <w:spacing w:val="10"/>
                <w:szCs w:val="20"/>
              </w:rPr>
            </w:pPr>
            <w:r w:rsidRPr="00EA631F">
              <w:rPr>
                <w:rFonts w:hint="eastAsia"/>
                <w:b/>
                <w:color w:val="000000" w:themeColor="text1"/>
                <w:spacing w:val="10"/>
                <w:szCs w:val="20"/>
              </w:rPr>
              <w:t>完成日期：</w:t>
            </w:r>
          </w:p>
        </w:tc>
        <w:tc>
          <w:tcPr>
            <w:tcW w:w="3060" w:type="dxa"/>
            <w:vAlign w:val="center"/>
          </w:tcPr>
          <w:p w14:paraId="64EE1A3C" w14:textId="658AA99F" w:rsidR="00EA631F" w:rsidRPr="00EA631F" w:rsidRDefault="00EA631F" w:rsidP="00AE73F6">
            <w:pPr>
              <w:ind w:firstLine="500"/>
              <w:rPr>
                <w:color w:val="000000" w:themeColor="text1"/>
                <w:spacing w:val="10"/>
                <w:szCs w:val="20"/>
              </w:rPr>
            </w:pPr>
          </w:p>
        </w:tc>
      </w:tr>
    </w:tbl>
    <w:p w14:paraId="1E31233E" w14:textId="77777777" w:rsidR="00EA631F" w:rsidRPr="00EA631F" w:rsidRDefault="00EA631F" w:rsidP="00EA631F">
      <w:pPr>
        <w:ind w:firstLine="500"/>
        <w:rPr>
          <w:rFonts w:eastAsia="楷体_GB2312"/>
          <w:color w:val="000000" w:themeColor="text1"/>
          <w:spacing w:val="10"/>
          <w:szCs w:val="20"/>
        </w:rPr>
      </w:pPr>
    </w:p>
    <w:p w14:paraId="5E21C64E" w14:textId="69696FE9" w:rsidR="00EA631F" w:rsidRPr="00EA631F" w:rsidRDefault="00EA631F" w:rsidP="00EA631F">
      <w:pPr>
        <w:ind w:firstLine="883"/>
        <w:jc w:val="center"/>
        <w:rPr>
          <w:color w:val="000000" w:themeColor="text1"/>
          <w:spacing w:val="10"/>
          <w:szCs w:val="20"/>
        </w:rPr>
      </w:pPr>
      <w:r w:rsidRPr="00EA631F">
        <w:rPr>
          <w:rFonts w:hint="eastAsia"/>
          <w:b/>
          <w:bCs/>
          <w:noProof/>
          <w:color w:val="000000" w:themeColor="text1"/>
          <w:spacing w:val="10"/>
          <w:sz w:val="44"/>
          <w:szCs w:val="20"/>
          <w:lang w:val="en-US"/>
        </w:rPr>
        <w:drawing>
          <wp:inline distT="0" distB="0" distL="0" distR="0" wp14:anchorId="76AE6971" wp14:editId="6E08F9F0">
            <wp:extent cx="952500" cy="952500"/>
            <wp:effectExtent l="0" t="0" r="12700" b="12700"/>
            <wp:docPr id="1" name="图片 1" descr="logo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194CC" w14:textId="77777777" w:rsidR="00EA631F" w:rsidRPr="00EA631F" w:rsidRDefault="00EA631F" w:rsidP="00EA631F">
      <w:pPr>
        <w:ind w:firstLine="880"/>
        <w:jc w:val="center"/>
        <w:rPr>
          <w:rFonts w:ascii="华文中宋" w:eastAsia="华文中宋" w:hAnsi="华文中宋"/>
          <w:color w:val="000000" w:themeColor="text1"/>
          <w:sz w:val="44"/>
          <w:szCs w:val="44"/>
        </w:rPr>
      </w:pPr>
      <w:r w:rsidRPr="00EA631F">
        <w:rPr>
          <w:rFonts w:ascii="华文中宋" w:eastAsia="华文中宋" w:hAnsi="华文中宋"/>
          <w:noProof/>
          <w:color w:val="000000" w:themeColor="text1"/>
          <w:sz w:val="44"/>
          <w:szCs w:val="44"/>
        </w:rPr>
        <w:t>广州华工信息软件有限公司</w:t>
      </w:r>
    </w:p>
    <w:p w14:paraId="2D76369E" w14:textId="77777777" w:rsidR="00EA631F" w:rsidRPr="00EA631F" w:rsidRDefault="00EA631F" w:rsidP="00EA631F">
      <w:pPr>
        <w:ind w:firstLine="480"/>
        <w:jc w:val="center"/>
        <w:rPr>
          <w:color w:val="000000" w:themeColor="text1"/>
        </w:rPr>
      </w:pPr>
      <w:r w:rsidRPr="00EA631F">
        <w:rPr>
          <w:color w:val="000000" w:themeColor="text1"/>
        </w:rPr>
        <w:t xml:space="preserve">Guangzhou </w:t>
      </w:r>
      <w:proofErr w:type="spellStart"/>
      <w:r w:rsidRPr="00EA631F">
        <w:rPr>
          <w:color w:val="000000" w:themeColor="text1"/>
        </w:rPr>
        <w:t>Huagong</w:t>
      </w:r>
      <w:proofErr w:type="spellEnd"/>
      <w:r w:rsidRPr="00EA631F">
        <w:rPr>
          <w:color w:val="000000" w:themeColor="text1"/>
        </w:rPr>
        <w:t xml:space="preserve"> Information Software Co.</w:t>
      </w:r>
      <w:r w:rsidRPr="00EA631F">
        <w:rPr>
          <w:color w:val="000000" w:themeColor="text1"/>
        </w:rPr>
        <w:t>，</w:t>
      </w:r>
      <w:r w:rsidRPr="00EA631F">
        <w:rPr>
          <w:color w:val="000000" w:themeColor="text1"/>
        </w:rPr>
        <w:t>LTD.</w:t>
      </w:r>
    </w:p>
    <w:p w14:paraId="2B1A2371" w14:textId="6C4F36DF" w:rsidR="00EA631F" w:rsidRDefault="00EA631F" w:rsidP="00EA631F">
      <w:pPr>
        <w:ind w:firstLine="574"/>
        <w:jc w:val="center"/>
        <w:rPr>
          <w:rFonts w:ascii="黑体" w:eastAsia="黑体"/>
          <w:b/>
          <w:color w:val="000000" w:themeColor="text1"/>
          <w:spacing w:val="6"/>
          <w:sz w:val="28"/>
          <w:szCs w:val="28"/>
        </w:rPr>
      </w:pPr>
      <w:r w:rsidRPr="00EA631F">
        <w:rPr>
          <w:rFonts w:ascii="黑体" w:eastAsia="黑体" w:hint="eastAsia"/>
          <w:b/>
          <w:color w:val="000000" w:themeColor="text1"/>
          <w:spacing w:val="6"/>
          <w:sz w:val="28"/>
          <w:szCs w:val="28"/>
        </w:rPr>
        <w:t>20</w:t>
      </w:r>
      <w:r w:rsidRPr="00EA631F">
        <w:rPr>
          <w:rFonts w:ascii="黑体" w:eastAsia="黑体"/>
          <w:b/>
          <w:color w:val="000000" w:themeColor="text1"/>
          <w:spacing w:val="6"/>
          <w:sz w:val="28"/>
          <w:szCs w:val="28"/>
        </w:rPr>
        <w:t>1</w:t>
      </w:r>
      <w:r w:rsidR="008E76B0">
        <w:rPr>
          <w:rFonts w:ascii="黑体" w:eastAsia="黑体"/>
          <w:b/>
          <w:color w:val="000000" w:themeColor="text1"/>
          <w:spacing w:val="6"/>
          <w:sz w:val="28"/>
          <w:szCs w:val="28"/>
        </w:rPr>
        <w:t>6</w:t>
      </w:r>
      <w:r w:rsidRPr="00EA631F">
        <w:rPr>
          <w:rFonts w:ascii="黑体" w:eastAsia="黑体" w:hint="eastAsia"/>
          <w:b/>
          <w:color w:val="000000" w:themeColor="text1"/>
          <w:spacing w:val="6"/>
          <w:sz w:val="28"/>
          <w:szCs w:val="28"/>
        </w:rPr>
        <w:t>年</w:t>
      </w:r>
      <w:r w:rsidRPr="00EA631F">
        <w:rPr>
          <w:rFonts w:ascii="黑体" w:eastAsia="黑体"/>
          <w:b/>
          <w:color w:val="000000" w:themeColor="text1"/>
          <w:spacing w:val="6"/>
          <w:sz w:val="28"/>
          <w:szCs w:val="28"/>
        </w:rPr>
        <w:t>1</w:t>
      </w:r>
      <w:r w:rsidRPr="00EA631F">
        <w:rPr>
          <w:rFonts w:ascii="黑体" w:eastAsia="黑体" w:hint="eastAsia"/>
          <w:b/>
          <w:color w:val="000000" w:themeColor="text1"/>
          <w:spacing w:val="6"/>
          <w:sz w:val="28"/>
          <w:szCs w:val="28"/>
        </w:rPr>
        <w:t>月</w:t>
      </w:r>
    </w:p>
    <w:p w14:paraId="0BCAD3F5" w14:textId="77777777" w:rsidR="00032DF7" w:rsidRDefault="00032DF7" w:rsidP="00EA631F">
      <w:pPr>
        <w:ind w:firstLine="574"/>
        <w:jc w:val="center"/>
        <w:rPr>
          <w:rFonts w:ascii="黑体" w:eastAsia="黑体"/>
          <w:b/>
          <w:color w:val="000000" w:themeColor="text1"/>
          <w:spacing w:val="6"/>
          <w:sz w:val="28"/>
          <w:szCs w:val="28"/>
        </w:rPr>
      </w:pPr>
    </w:p>
    <w:p w14:paraId="3CA206B4" w14:textId="77777777" w:rsidR="00032DF7" w:rsidRDefault="00032DF7" w:rsidP="00EA631F">
      <w:pPr>
        <w:ind w:firstLine="574"/>
        <w:jc w:val="center"/>
        <w:rPr>
          <w:rFonts w:ascii="黑体" w:eastAsia="黑体"/>
          <w:b/>
          <w:color w:val="000000" w:themeColor="text1"/>
          <w:spacing w:val="6"/>
          <w:sz w:val="28"/>
          <w:szCs w:val="28"/>
        </w:rPr>
      </w:pPr>
    </w:p>
    <w:p w14:paraId="2EE80307" w14:textId="77777777" w:rsidR="00032DF7" w:rsidRDefault="00032DF7" w:rsidP="00EA631F">
      <w:pPr>
        <w:ind w:firstLine="574"/>
        <w:jc w:val="center"/>
        <w:rPr>
          <w:rFonts w:ascii="黑体" w:eastAsia="黑体"/>
          <w:b/>
          <w:color w:val="000000" w:themeColor="text1"/>
          <w:spacing w:val="6"/>
          <w:sz w:val="28"/>
          <w:szCs w:val="28"/>
        </w:rPr>
      </w:pPr>
    </w:p>
    <w:p w14:paraId="15C90301" w14:textId="77777777" w:rsidR="00032DF7" w:rsidRDefault="00032DF7" w:rsidP="00EA631F">
      <w:pPr>
        <w:ind w:firstLine="574"/>
        <w:jc w:val="center"/>
        <w:rPr>
          <w:rFonts w:ascii="黑体" w:eastAsia="黑体"/>
          <w:b/>
          <w:color w:val="000000" w:themeColor="text1"/>
          <w:spacing w:val="6"/>
          <w:sz w:val="28"/>
          <w:szCs w:val="28"/>
        </w:rPr>
      </w:pPr>
    </w:p>
    <w:p w14:paraId="074E22E3" w14:textId="5B9D02F4" w:rsidR="00AE73F6" w:rsidRPr="009A7DC4" w:rsidRDefault="00AE73F6" w:rsidP="00EF6C44">
      <w:pPr>
        <w:pStyle w:val="22"/>
        <w:ind w:left="0" w:firstLine="580"/>
        <w:jc w:val="center"/>
        <w:rPr>
          <w:rFonts w:ascii="黑体" w:eastAsia="黑体" w:hAnsi="黑体"/>
          <w:color w:val="000000" w:themeColor="text1"/>
          <w:sz w:val="28"/>
          <w:szCs w:val="28"/>
        </w:rPr>
      </w:pPr>
      <w:r w:rsidRPr="009A7DC4">
        <w:rPr>
          <w:rFonts w:ascii="黑体" w:eastAsia="黑体" w:hAnsi="黑体"/>
          <w:color w:val="000000" w:themeColor="text1"/>
          <w:sz w:val="28"/>
          <w:szCs w:val="28"/>
        </w:rPr>
        <w:t>目录</w:t>
      </w:r>
    </w:p>
    <w:p w14:paraId="1D03EB47" w14:textId="77777777" w:rsidR="009A7DC4" w:rsidRDefault="009A7DC4" w:rsidP="009A7DC4">
      <w:pPr>
        <w:ind w:firstLine="480"/>
      </w:pPr>
    </w:p>
    <w:p w14:paraId="62B03349" w14:textId="77777777" w:rsidR="00C77401" w:rsidRDefault="009A7DC4">
      <w:pPr>
        <w:pStyle w:val="11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noProof/>
          <w:spacing w:val="0"/>
          <w:kern w:val="2"/>
          <w:sz w:val="21"/>
          <w:szCs w:val="22"/>
        </w:rPr>
      </w:pPr>
      <w:r>
        <w:rPr>
          <w:b/>
          <w:caps/>
          <w:sz w:val="22"/>
          <w:szCs w:val="22"/>
        </w:rPr>
        <w:fldChar w:fldCharType="begin"/>
      </w:r>
      <w:r>
        <w:instrText xml:space="preserve"> </w:instrText>
      </w:r>
      <w:r>
        <w:rPr>
          <w:rFonts w:hint="eastAsia"/>
        </w:rPr>
        <w:instrText>TOC \o "1-3"</w:instrText>
      </w:r>
      <w:r>
        <w:instrText xml:space="preserve"> </w:instrText>
      </w:r>
      <w:r>
        <w:rPr>
          <w:b/>
          <w:caps/>
          <w:sz w:val="22"/>
          <w:szCs w:val="22"/>
        </w:rPr>
        <w:fldChar w:fldCharType="separate"/>
      </w:r>
      <w:r w:rsidR="00C77401">
        <w:rPr>
          <w:rFonts w:hint="eastAsia"/>
          <w:noProof/>
        </w:rPr>
        <w:t>第</w:t>
      </w:r>
      <w:r w:rsidR="00C77401">
        <w:rPr>
          <w:rFonts w:hint="eastAsia"/>
          <w:noProof/>
        </w:rPr>
        <w:t>1</w:t>
      </w:r>
      <w:r w:rsidR="00C77401">
        <w:rPr>
          <w:rFonts w:hint="eastAsia"/>
          <w:noProof/>
        </w:rPr>
        <w:t>章</w:t>
      </w:r>
      <w:r w:rsidR="00C77401">
        <w:rPr>
          <w:rFonts w:asciiTheme="minorHAnsi" w:eastAsiaTheme="minorEastAsia" w:hAnsiTheme="minorHAnsi" w:cstheme="minorBidi"/>
          <w:noProof/>
          <w:spacing w:val="0"/>
          <w:kern w:val="2"/>
          <w:sz w:val="21"/>
          <w:szCs w:val="22"/>
        </w:rPr>
        <w:tab/>
      </w:r>
      <w:r w:rsidR="00C77401">
        <w:rPr>
          <w:rFonts w:hint="eastAsia"/>
          <w:noProof/>
        </w:rPr>
        <w:t>前言</w:t>
      </w:r>
      <w:r w:rsidR="00C77401">
        <w:rPr>
          <w:noProof/>
        </w:rPr>
        <w:tab/>
      </w:r>
      <w:r w:rsidR="00C77401">
        <w:rPr>
          <w:noProof/>
        </w:rPr>
        <w:fldChar w:fldCharType="begin"/>
      </w:r>
      <w:r w:rsidR="00C77401">
        <w:rPr>
          <w:noProof/>
        </w:rPr>
        <w:instrText xml:space="preserve"> PAGEREF _Toc448129845 \h </w:instrText>
      </w:r>
      <w:r w:rsidR="00C77401">
        <w:rPr>
          <w:noProof/>
        </w:rPr>
      </w:r>
      <w:r w:rsidR="00C77401">
        <w:rPr>
          <w:noProof/>
        </w:rPr>
        <w:fldChar w:fldCharType="separate"/>
      </w:r>
      <w:r w:rsidR="00C77401">
        <w:rPr>
          <w:noProof/>
        </w:rPr>
        <w:t>1</w:t>
      </w:r>
      <w:r w:rsidR="00C77401">
        <w:rPr>
          <w:noProof/>
        </w:rPr>
        <w:fldChar w:fldCharType="end"/>
      </w:r>
    </w:p>
    <w:p w14:paraId="1CAC6AFD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1.1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1D911BDE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1.2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读者对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62E6D0B7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1.3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项目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4BE1D7BE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1.4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参考文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321E7701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1.5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名词解释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55C8392E" w14:textId="77777777" w:rsidR="00C77401" w:rsidRDefault="00C77401">
      <w:pPr>
        <w:pStyle w:val="11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noProof/>
          <w:spacing w:val="0"/>
          <w:kern w:val="2"/>
          <w:sz w:val="21"/>
          <w:szCs w:val="22"/>
        </w:rPr>
      </w:pPr>
      <w:r>
        <w:rPr>
          <w:rFonts w:hint="eastAsia"/>
          <w:noProof/>
        </w:rPr>
        <w:t>第</w:t>
      </w:r>
      <w:r>
        <w:rPr>
          <w:rFonts w:hint="eastAsia"/>
          <w:noProof/>
        </w:rPr>
        <w:t>2</w:t>
      </w:r>
      <w:r>
        <w:rPr>
          <w:rFonts w:hint="eastAsia"/>
          <w:noProof/>
        </w:rPr>
        <w:t>章</w:t>
      </w:r>
      <w:r>
        <w:rPr>
          <w:rFonts w:asciiTheme="minorHAnsi" w:eastAsiaTheme="minorEastAsia" w:hAnsiTheme="minorHAnsi" w:cstheme="minorBidi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总体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D466F0D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2.1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系统功能结构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21F41A8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2.2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系统架构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4268E4A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2.3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身份验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62D98ED" w14:textId="77777777" w:rsidR="00C77401" w:rsidRDefault="00C77401">
      <w:pPr>
        <w:pStyle w:val="30"/>
        <w:tabs>
          <w:tab w:val="left" w:pos="171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pacing w:val="0"/>
          <w:kern w:val="2"/>
          <w:sz w:val="21"/>
          <w:szCs w:val="22"/>
        </w:rPr>
      </w:pPr>
      <w:r w:rsidRPr="008D2294">
        <w:rPr>
          <w:noProof/>
        </w:rPr>
        <w:t>2.3.1</w:t>
      </w:r>
      <w:r>
        <w:rPr>
          <w:rFonts w:asciiTheme="minorHAnsi" w:eastAsiaTheme="minorEastAsia" w:hAnsiTheme="minorHAnsi" w:cstheme="minorBidi"/>
          <w:iC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身份验证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E50B973" w14:textId="77777777" w:rsidR="00C77401" w:rsidRDefault="00C77401">
      <w:pPr>
        <w:pStyle w:val="30"/>
        <w:tabs>
          <w:tab w:val="left" w:pos="171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pacing w:val="0"/>
          <w:kern w:val="2"/>
          <w:sz w:val="21"/>
          <w:szCs w:val="22"/>
        </w:rPr>
      </w:pPr>
      <w:r w:rsidRPr="008D2294">
        <w:rPr>
          <w:noProof/>
        </w:rPr>
        <w:t>2.3.2</w:t>
      </w:r>
      <w:r>
        <w:rPr>
          <w:rFonts w:asciiTheme="minorHAnsi" w:eastAsiaTheme="minorEastAsia" w:hAnsiTheme="minorHAnsi" w:cstheme="minorBidi"/>
          <w:iC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身份验证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9E76C8E" w14:textId="77777777" w:rsidR="00C77401" w:rsidRDefault="00C77401">
      <w:pPr>
        <w:pStyle w:val="30"/>
        <w:tabs>
          <w:tab w:val="left" w:pos="171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pacing w:val="0"/>
          <w:kern w:val="2"/>
          <w:sz w:val="21"/>
          <w:szCs w:val="22"/>
        </w:rPr>
      </w:pPr>
      <w:r w:rsidRPr="008D2294">
        <w:rPr>
          <w:noProof/>
        </w:rPr>
        <w:t>2.3.3</w:t>
      </w:r>
      <w:r>
        <w:rPr>
          <w:rFonts w:asciiTheme="minorHAnsi" w:eastAsiaTheme="minorEastAsia" w:hAnsiTheme="minorHAnsi" w:cstheme="minorBidi"/>
          <w:iC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身份验证页面原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E3C867C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2.4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客户资料上传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300297A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2.5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服务评价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843EC69" w14:textId="77777777" w:rsidR="00C77401" w:rsidRDefault="00C77401">
      <w:pPr>
        <w:pStyle w:val="11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noProof/>
          <w:spacing w:val="0"/>
          <w:kern w:val="2"/>
          <w:sz w:val="21"/>
          <w:szCs w:val="22"/>
        </w:rPr>
      </w:pPr>
      <w:r>
        <w:rPr>
          <w:rFonts w:hint="eastAsia"/>
          <w:noProof/>
        </w:rPr>
        <w:t>第</w:t>
      </w:r>
      <w:r>
        <w:rPr>
          <w:rFonts w:hint="eastAsia"/>
          <w:noProof/>
        </w:rPr>
        <w:t>3</w:t>
      </w:r>
      <w:r>
        <w:rPr>
          <w:rFonts w:hint="eastAsia"/>
          <w:noProof/>
        </w:rPr>
        <w:t>章</w:t>
      </w:r>
      <w:r>
        <w:rPr>
          <w:rFonts w:asciiTheme="minorHAnsi" w:eastAsiaTheme="minorEastAsia" w:hAnsiTheme="minorHAnsi" w:cstheme="minorBidi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系统详细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0D14FBC" w14:textId="77777777" w:rsidR="00C77401" w:rsidRDefault="00C77401">
      <w:pPr>
        <w:pStyle w:val="22"/>
        <w:tabs>
          <w:tab w:val="left" w:pos="147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</w:pPr>
      <w:r w:rsidRPr="008D2294">
        <w:rPr>
          <w:rFonts w:ascii="Arial" w:hAnsi="Arial" w:cs="Arial"/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客户信息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8ECC61A" w14:textId="77777777" w:rsidR="00C77401" w:rsidRDefault="00C77401">
      <w:pPr>
        <w:pStyle w:val="30"/>
        <w:tabs>
          <w:tab w:val="left" w:pos="171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pacing w:val="0"/>
          <w:kern w:val="2"/>
          <w:sz w:val="21"/>
          <w:szCs w:val="22"/>
        </w:rPr>
      </w:pPr>
      <w:r w:rsidRPr="008D2294">
        <w:rPr>
          <w:noProof/>
        </w:rPr>
        <w:t>3.1.1</w:t>
      </w:r>
      <w:r>
        <w:rPr>
          <w:rFonts w:asciiTheme="minorHAnsi" w:eastAsiaTheme="minorEastAsia" w:hAnsiTheme="minorHAnsi" w:cstheme="minorBidi"/>
          <w:iCs w:val="0"/>
          <w:noProof/>
          <w:spacing w:val="0"/>
          <w:kern w:val="2"/>
          <w:sz w:val="21"/>
          <w:szCs w:val="22"/>
        </w:rPr>
        <w:tab/>
      </w:r>
      <w:r>
        <w:rPr>
          <w:rFonts w:hint="eastAsia"/>
          <w:noProof/>
        </w:rPr>
        <w:t>客户信息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1298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A65BA77" w14:textId="77777777" w:rsidR="009A7DC4" w:rsidRDefault="009A7DC4" w:rsidP="009A7DC4">
      <w:pPr>
        <w:ind w:firstLine="480"/>
      </w:pPr>
      <w:r>
        <w:fldChar w:fldCharType="end"/>
      </w:r>
    </w:p>
    <w:p w14:paraId="7D2C4CD7" w14:textId="3D23C3ED" w:rsidR="00EA631F" w:rsidRPr="00EA631F" w:rsidRDefault="00EA631F" w:rsidP="007569F2">
      <w:pPr>
        <w:ind w:firstLine="480"/>
        <w:rPr>
          <w:color w:val="000000" w:themeColor="text1"/>
        </w:rPr>
      </w:pPr>
    </w:p>
    <w:p w14:paraId="1331C395" w14:textId="77777777" w:rsidR="00EA631F" w:rsidRPr="00EA631F" w:rsidRDefault="00EA631F" w:rsidP="007569F2">
      <w:pPr>
        <w:ind w:firstLine="480"/>
        <w:rPr>
          <w:color w:val="000000" w:themeColor="text1"/>
        </w:rPr>
      </w:pPr>
    </w:p>
    <w:p w14:paraId="278CCAF2" w14:textId="77777777" w:rsidR="00EA631F" w:rsidRPr="00EA631F" w:rsidRDefault="00EA631F" w:rsidP="007569F2">
      <w:pPr>
        <w:ind w:firstLine="480"/>
        <w:rPr>
          <w:color w:val="000000" w:themeColor="text1"/>
        </w:rPr>
        <w:sectPr w:rsidR="00EA631F" w:rsidRPr="00EA631F" w:rsidSect="00465372">
          <w:headerReference w:type="default" r:id="rId9"/>
          <w:footerReference w:type="default" r:id="rId10"/>
          <w:headerReference w:type="first" r:id="rId11"/>
          <w:pgSz w:w="11907" w:h="16839"/>
          <w:pgMar w:top="1440" w:right="1797" w:bottom="1440" w:left="1797" w:header="1134" w:footer="1021" w:gutter="0"/>
          <w:pgNumType w:fmt="upperRoman" w:start="1"/>
          <w:cols w:space="720"/>
          <w:docGrid w:linePitch="408"/>
        </w:sectPr>
      </w:pPr>
    </w:p>
    <w:p w14:paraId="404FB7D3" w14:textId="33038A3D" w:rsidR="007569F2" w:rsidRPr="000830EF" w:rsidRDefault="000830EF" w:rsidP="00224626">
      <w:pPr>
        <w:pStyle w:val="1"/>
        <w:ind w:firstLine="903"/>
      </w:pPr>
      <w:r>
        <w:lastRenderedPageBreak/>
        <w:t xml:space="preserve"> </w:t>
      </w:r>
      <w:bookmarkStart w:id="0" w:name="_Toc436816662"/>
      <w:bookmarkStart w:id="1" w:name="_Toc448129845"/>
      <w:r w:rsidR="00352523" w:rsidRPr="000830EF">
        <w:rPr>
          <w:rFonts w:hint="eastAsia"/>
        </w:rPr>
        <w:t>前言</w:t>
      </w:r>
      <w:bookmarkEnd w:id="0"/>
      <w:bookmarkEnd w:id="1"/>
    </w:p>
    <w:p w14:paraId="709960BC" w14:textId="18E318EA" w:rsidR="009E579A" w:rsidRPr="0086070D" w:rsidRDefault="00202C27" w:rsidP="00927C83">
      <w:pPr>
        <w:pStyle w:val="2"/>
        <w:ind w:firstLine="622"/>
      </w:pPr>
      <w:bookmarkStart w:id="2" w:name="_Toc436816663"/>
      <w:bookmarkStart w:id="3" w:name="_Toc448129846"/>
      <w:r w:rsidRPr="0086070D">
        <w:t>编写目的</w:t>
      </w:r>
      <w:bookmarkEnd w:id="2"/>
      <w:bookmarkEnd w:id="3"/>
    </w:p>
    <w:p w14:paraId="070AD49B" w14:textId="7CB25E14" w:rsidR="00E971AA" w:rsidRPr="00465ECA" w:rsidRDefault="00E971AA" w:rsidP="00E971AA">
      <w:pPr>
        <w:spacing w:line="360" w:lineRule="auto"/>
        <w:ind w:firstLineChars="200" w:firstLine="480"/>
        <w:rPr>
          <w:rFonts w:ascii="宋体" w:hAnsi="宋体"/>
        </w:rPr>
      </w:pPr>
      <w:r w:rsidRPr="00465ECA">
        <w:rPr>
          <w:rFonts w:ascii="宋体" w:hAnsi="宋体" w:hint="eastAsia"/>
        </w:rPr>
        <w:t>本文档为</w:t>
      </w:r>
      <w:r>
        <w:rPr>
          <w:rFonts w:ascii="宋体" w:hAnsi="宋体" w:hint="eastAsia"/>
        </w:rPr>
        <w:t>软件系统</w:t>
      </w:r>
      <w:r w:rsidRPr="00465ECA">
        <w:rPr>
          <w:rFonts w:ascii="宋体" w:hAnsi="宋体" w:hint="eastAsia"/>
        </w:rPr>
        <w:t>设计，在用户需求分析明确了</w:t>
      </w:r>
      <w:r w:rsidR="009675DB">
        <w:t>系统</w:t>
      </w:r>
      <w:r w:rsidRPr="00465ECA">
        <w:rPr>
          <w:rFonts w:ascii="宋体" w:hAnsi="宋体" w:hint="eastAsia"/>
        </w:rPr>
        <w:t>的业务及流程的基础上，对系统功能进行了较详细的模块功能、后台处理流程和系统接口规范定义，并对系统数据流向和数据定义进行了描述。系统软件的设计是进行系统</w:t>
      </w:r>
      <w:r>
        <w:rPr>
          <w:rFonts w:ascii="宋体" w:hAnsi="宋体" w:hint="eastAsia"/>
        </w:rPr>
        <w:t>编码</w:t>
      </w:r>
      <w:r w:rsidRPr="00465ECA">
        <w:rPr>
          <w:rFonts w:ascii="宋体" w:hAnsi="宋体" w:hint="eastAsia"/>
        </w:rPr>
        <w:t>的基础，也是系统软件验收的重要依据。</w:t>
      </w:r>
    </w:p>
    <w:p w14:paraId="48F8F67E" w14:textId="77777777" w:rsidR="00E971AA" w:rsidRPr="001B67AC" w:rsidRDefault="00E971AA" w:rsidP="00E971AA">
      <w:pPr>
        <w:pStyle w:val="2"/>
        <w:ind w:firstLine="622"/>
      </w:pPr>
      <w:bookmarkStart w:id="4" w:name="_Toc279580009"/>
      <w:bookmarkStart w:id="5" w:name="_Toc448129847"/>
      <w:r w:rsidRPr="001B67AC">
        <w:rPr>
          <w:rFonts w:hint="eastAsia"/>
        </w:rPr>
        <w:t>读者对象</w:t>
      </w:r>
      <w:bookmarkEnd w:id="4"/>
      <w:bookmarkEnd w:id="5"/>
    </w:p>
    <w:p w14:paraId="12152DEC" w14:textId="77777777" w:rsidR="00E971AA" w:rsidRDefault="00E971AA" w:rsidP="00E971AA">
      <w:pPr>
        <w:spacing w:line="360" w:lineRule="auto"/>
        <w:ind w:firstLineChars="200" w:firstLine="480"/>
      </w:pPr>
      <w:r w:rsidRPr="00F9210F">
        <w:rPr>
          <w:rFonts w:hint="eastAsia"/>
        </w:rPr>
        <w:t>本文档的预期读者包括：</w:t>
      </w:r>
    </w:p>
    <w:p w14:paraId="518F6AA9" w14:textId="77777777" w:rsidR="00E971AA" w:rsidRDefault="00E971AA" w:rsidP="00C00E9A">
      <w:pPr>
        <w:widowControl w:val="0"/>
        <w:numPr>
          <w:ilvl w:val="0"/>
          <w:numId w:val="221"/>
        </w:numPr>
        <w:spacing w:after="0" w:line="360" w:lineRule="auto"/>
      </w:pPr>
      <w:r w:rsidRPr="001E277C">
        <w:rPr>
          <w:rFonts w:hint="eastAsia"/>
        </w:rPr>
        <w:t>业主</w:t>
      </w:r>
      <w:proofErr w:type="gramStart"/>
      <w:r w:rsidRPr="001E277C">
        <w:rPr>
          <w:rFonts w:hint="eastAsia"/>
        </w:rPr>
        <w:t>方涉及</w:t>
      </w:r>
      <w:proofErr w:type="gramEnd"/>
      <w:r w:rsidRPr="001E277C">
        <w:rPr>
          <w:rFonts w:hint="eastAsia"/>
        </w:rPr>
        <w:t>该项目的所有成员。</w:t>
      </w:r>
    </w:p>
    <w:p w14:paraId="22C94A9E" w14:textId="77777777" w:rsidR="00E971AA" w:rsidRDefault="00E971AA" w:rsidP="00C00E9A">
      <w:pPr>
        <w:widowControl w:val="0"/>
        <w:numPr>
          <w:ilvl w:val="0"/>
          <w:numId w:val="221"/>
        </w:numPr>
        <w:spacing w:after="0" w:line="360" w:lineRule="auto"/>
      </w:pPr>
      <w:r w:rsidRPr="001E277C">
        <w:rPr>
          <w:rFonts w:hint="eastAsia"/>
        </w:rPr>
        <w:t>承建</w:t>
      </w:r>
      <w:proofErr w:type="gramStart"/>
      <w:r w:rsidRPr="001E277C">
        <w:rPr>
          <w:rFonts w:hint="eastAsia"/>
        </w:rPr>
        <w:t>方涉及</w:t>
      </w:r>
      <w:proofErr w:type="gramEnd"/>
      <w:r w:rsidRPr="001E277C">
        <w:rPr>
          <w:rFonts w:hint="eastAsia"/>
        </w:rPr>
        <w:t>该项目的所有成员。</w:t>
      </w:r>
    </w:p>
    <w:p w14:paraId="4DBC398F" w14:textId="77777777" w:rsidR="00E971AA" w:rsidRPr="00D61582" w:rsidRDefault="00E971AA" w:rsidP="00A802CF">
      <w:pPr>
        <w:pStyle w:val="afa"/>
        <w:ind w:firstLineChars="200" w:firstLine="480"/>
        <w:rPr>
          <w:rFonts w:ascii="宋体" w:hAnsi="宋体"/>
          <w:color w:val="000000"/>
          <w:szCs w:val="21"/>
          <w:lang w:val="en-GB"/>
        </w:rPr>
      </w:pPr>
    </w:p>
    <w:p w14:paraId="5B3F961C" w14:textId="782A4CD6" w:rsidR="00202C27" w:rsidRDefault="00202C27" w:rsidP="00927C83">
      <w:pPr>
        <w:pStyle w:val="2"/>
        <w:ind w:firstLine="622"/>
      </w:pPr>
      <w:bookmarkStart w:id="6" w:name="_Toc436816664"/>
      <w:bookmarkStart w:id="7" w:name="_Toc448129848"/>
      <w:r w:rsidRPr="0086070D">
        <w:t>项目背景</w:t>
      </w:r>
      <w:bookmarkEnd w:id="6"/>
      <w:bookmarkEnd w:id="7"/>
    </w:p>
    <w:p w14:paraId="57D73DB9" w14:textId="61D02B76" w:rsidR="00AF19C1" w:rsidRPr="00AF19C1" w:rsidRDefault="00AF19C1" w:rsidP="00AF19C1">
      <w:pPr>
        <w:pStyle w:val="afa"/>
        <w:ind w:firstLineChars="200" w:firstLine="480"/>
      </w:pPr>
    </w:p>
    <w:p w14:paraId="47210CCC" w14:textId="7EE68FC0" w:rsidR="009E579A" w:rsidRDefault="00202C27" w:rsidP="00927C83">
      <w:pPr>
        <w:pStyle w:val="2"/>
        <w:ind w:firstLine="622"/>
      </w:pPr>
      <w:bookmarkStart w:id="8" w:name="_Toc436816665"/>
      <w:bookmarkStart w:id="9" w:name="_Toc448129849"/>
      <w:r w:rsidRPr="0086070D">
        <w:t>参考</w:t>
      </w:r>
      <w:bookmarkEnd w:id="8"/>
      <w:r w:rsidR="00BE6B21">
        <w:rPr>
          <w:rFonts w:hint="eastAsia"/>
        </w:rPr>
        <w:t>文档</w:t>
      </w:r>
      <w:bookmarkEnd w:id="9"/>
    </w:p>
    <w:p w14:paraId="59F4DBBA" w14:textId="4250DBF2" w:rsidR="009E579A" w:rsidRPr="0086070D" w:rsidRDefault="00BE6B21" w:rsidP="00927C83">
      <w:pPr>
        <w:pStyle w:val="2"/>
        <w:ind w:firstLine="622"/>
      </w:pPr>
      <w:bookmarkStart w:id="10" w:name="_Toc448129850"/>
      <w:r>
        <w:rPr>
          <w:rFonts w:hint="eastAsia"/>
        </w:rPr>
        <w:t>名词</w:t>
      </w:r>
      <w:r>
        <w:t>解释</w:t>
      </w:r>
      <w:bookmarkEnd w:id="10"/>
    </w:p>
    <w:p w14:paraId="7A84F27F" w14:textId="24A2C65F" w:rsidR="006E5D44" w:rsidRDefault="00127833" w:rsidP="00C77401">
      <w:pPr>
        <w:pStyle w:val="1"/>
        <w:ind w:hanging="142"/>
        <w:jc w:val="left"/>
      </w:pPr>
      <w:bookmarkStart w:id="11" w:name="_Toc448129860"/>
      <w:r>
        <w:rPr>
          <w:rFonts w:hint="eastAsia"/>
        </w:rPr>
        <w:lastRenderedPageBreak/>
        <w:t>系统</w:t>
      </w:r>
      <w:r>
        <w:t>详细设计</w:t>
      </w:r>
      <w:bookmarkEnd w:id="11"/>
    </w:p>
    <w:p w14:paraId="10718B2C" w14:textId="0710DF6A" w:rsidR="00C77401" w:rsidRPr="00C77401" w:rsidRDefault="00C77401" w:rsidP="00C77401">
      <w:pPr>
        <w:rPr>
          <w:lang w:val="en-US"/>
        </w:rPr>
      </w:pPr>
      <w:r>
        <w:object w:dxaOrig="15121" w:dyaOrig="11176" w14:anchorId="0433C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6.75pt" o:ole="">
            <v:imagedata r:id="rId12" o:title=""/>
          </v:shape>
          <o:OLEObject Type="Embed" ProgID="Visio.Drawing.15" ShapeID="_x0000_i1025" DrawAspect="Content" ObjectID="_1522148035" r:id="rId13"/>
        </w:object>
      </w:r>
    </w:p>
    <w:p w14:paraId="3F553908" w14:textId="0A65C167" w:rsidR="00923420" w:rsidRDefault="00C77401" w:rsidP="00923420">
      <w:pPr>
        <w:pStyle w:val="2"/>
        <w:numPr>
          <w:ilvl w:val="1"/>
          <w:numId w:val="4"/>
        </w:numPr>
      </w:pPr>
      <w:r>
        <w:rPr>
          <w:rFonts w:hint="eastAsia"/>
        </w:rPr>
        <w:t>后台管理系统</w:t>
      </w:r>
    </w:p>
    <w:p w14:paraId="4379C50B" w14:textId="7AEF393B" w:rsidR="00923420" w:rsidRDefault="00C77401" w:rsidP="00923420">
      <w:pPr>
        <w:pStyle w:val="3"/>
        <w:numPr>
          <w:ilvl w:val="2"/>
          <w:numId w:val="4"/>
        </w:numPr>
      </w:pPr>
      <w:r>
        <w:rPr>
          <w:rFonts w:hint="eastAsia"/>
        </w:rPr>
        <w:t>固件导入管理</w:t>
      </w:r>
    </w:p>
    <w:p w14:paraId="3189085F" w14:textId="74AF845A" w:rsidR="00923420" w:rsidRDefault="00C77401" w:rsidP="00923420">
      <w:pPr>
        <w:pStyle w:val="afa"/>
        <w:ind w:firstLine="480"/>
      </w:pPr>
      <w:r>
        <w:rPr>
          <w:rFonts w:hint="eastAsia"/>
        </w:rPr>
        <w:t>需要进行</w:t>
      </w:r>
      <w:r>
        <w:rPr>
          <w:rFonts w:hint="eastAsia"/>
        </w:rPr>
        <w:t>OBD</w:t>
      </w:r>
      <w:r>
        <w:rPr>
          <w:rFonts w:hint="eastAsia"/>
        </w:rPr>
        <w:t>固件升级时，通过固件导入管理功能导入待升级的估计入系统，</w:t>
      </w:r>
      <w:r w:rsidR="005E0ED9">
        <w:rPr>
          <w:rFonts w:hint="eastAsia"/>
        </w:rPr>
        <w:t>并具有审核功能保障导入的固件正确无误</w:t>
      </w:r>
      <w:r w:rsidR="00A125B1">
        <w:rPr>
          <w:rFonts w:hint="eastAsia"/>
        </w:rPr>
        <w:t>，审核通过后利用接口传输到远程升级服务器</w:t>
      </w:r>
      <w:r w:rsidR="00DA5FD9">
        <w:rPr>
          <w:rFonts w:hint="eastAsia"/>
        </w:rPr>
        <w:t>，允许导入多个版本固件，但版本不可重复，重复上传提示。</w:t>
      </w:r>
    </w:p>
    <w:p w14:paraId="0FF53F3F" w14:textId="19975B41" w:rsidR="006E757A" w:rsidRDefault="006E757A" w:rsidP="00923420">
      <w:pPr>
        <w:pStyle w:val="afa"/>
        <w:ind w:firstLine="480"/>
      </w:pPr>
      <w:proofErr w:type="spellStart"/>
      <w:r w:rsidRPr="006E757A">
        <w:t>obd_upgrade</w:t>
      </w:r>
      <w:proofErr w:type="spellEnd"/>
      <w:proofErr w:type="gramStart"/>
      <w:r>
        <w:rPr>
          <w:rFonts w:hint="eastAsia"/>
        </w:rPr>
        <w:t>表增加</w:t>
      </w:r>
      <w:proofErr w:type="gramEnd"/>
      <w:r>
        <w:rPr>
          <w:rFonts w:hint="eastAsia"/>
        </w:rPr>
        <w:t>字段</w:t>
      </w:r>
      <w:proofErr w:type="spellStart"/>
      <w:r>
        <w:rPr>
          <w:rFonts w:hint="eastAsia"/>
        </w:rPr>
        <w:t>audit</w:t>
      </w:r>
      <w:r>
        <w:t>_oper</w:t>
      </w:r>
      <w:proofErr w:type="spellEnd"/>
      <w:r>
        <w:t xml:space="preserve">   </w:t>
      </w:r>
      <w:r>
        <w:rPr>
          <w:rFonts w:hint="eastAsia"/>
        </w:rPr>
        <w:t>审核人，</w:t>
      </w:r>
      <w:proofErr w:type="spellStart"/>
      <w:r>
        <w:rPr>
          <w:rFonts w:hint="eastAsia"/>
        </w:rPr>
        <w:t>audit</w:t>
      </w:r>
      <w:r>
        <w:t>_time</w:t>
      </w:r>
      <w:proofErr w:type="spellEnd"/>
      <w:r>
        <w:t xml:space="preserve"> </w:t>
      </w:r>
      <w:r>
        <w:rPr>
          <w:rFonts w:hint="eastAsia"/>
        </w:rPr>
        <w:t>审核时间</w:t>
      </w:r>
    </w:p>
    <w:p w14:paraId="5E949332" w14:textId="77777777" w:rsidR="006E757A" w:rsidRDefault="006E757A" w:rsidP="00923420">
      <w:pPr>
        <w:pStyle w:val="afa"/>
        <w:ind w:firstLine="480"/>
      </w:pPr>
    </w:p>
    <w:p w14:paraId="7112E206" w14:textId="77777777" w:rsidR="00923420" w:rsidRDefault="00923420" w:rsidP="00923420">
      <w:pPr>
        <w:pStyle w:val="4"/>
        <w:numPr>
          <w:ilvl w:val="3"/>
          <w:numId w:val="4"/>
        </w:numPr>
      </w:pPr>
      <w:r>
        <w:t>查询</w:t>
      </w:r>
    </w:p>
    <w:p w14:paraId="78A29135" w14:textId="11E5B8ED" w:rsidR="005E0ED9" w:rsidRPr="005E0ED9" w:rsidRDefault="005E0ED9" w:rsidP="005E0ED9">
      <w:pPr>
        <w:rPr>
          <w:lang w:val="en-US"/>
        </w:rPr>
      </w:pPr>
      <w:r>
        <w:rPr>
          <w:rFonts w:hint="eastAsia"/>
          <w:lang w:val="en-US"/>
        </w:rPr>
        <w:t>增加展示内容，审核时间，审核用户</w:t>
      </w:r>
    </w:p>
    <w:p w14:paraId="7C760540" w14:textId="77777777" w:rsidR="00923420" w:rsidRDefault="00923420" w:rsidP="00923420">
      <w:pPr>
        <w:pStyle w:val="5"/>
        <w:numPr>
          <w:ilvl w:val="4"/>
          <w:numId w:val="4"/>
        </w:numPr>
      </w:pPr>
      <w:r w:rsidRPr="009C5082">
        <w:t>页面</w:t>
      </w:r>
      <w:r w:rsidRPr="009C5082">
        <w:rPr>
          <w:rFonts w:hint="eastAsia"/>
        </w:rPr>
        <w:t>原型</w:t>
      </w:r>
    </w:p>
    <w:p w14:paraId="56B458DE" w14:textId="20E38F82" w:rsidR="00923420" w:rsidRPr="009C4371" w:rsidRDefault="005E0ED9" w:rsidP="00923420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0B9F09B3" wp14:editId="5F24C698">
            <wp:extent cx="5278755" cy="1275080"/>
            <wp:effectExtent l="0" t="0" r="0" b="1270"/>
            <wp:docPr id="467" name="图片 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1275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216C9" w14:textId="77777777" w:rsidR="00923420" w:rsidRPr="003324FE" w:rsidRDefault="00923420" w:rsidP="00923420">
      <w:pPr>
        <w:rPr>
          <w:rFonts w:ascii="微软雅黑" w:eastAsia="微软雅黑" w:hAnsi="微软雅黑"/>
          <w:color w:val="000000" w:themeColor="text1"/>
          <w:sz w:val="21"/>
          <w:szCs w:val="21"/>
        </w:rPr>
      </w:pPr>
      <w:r w:rsidRPr="003324FE">
        <w:rPr>
          <w:rFonts w:ascii="微软雅黑" w:eastAsia="微软雅黑" w:hAnsi="微软雅黑"/>
          <w:color w:val="000000" w:themeColor="text1"/>
          <w:sz w:val="21"/>
          <w:szCs w:val="21"/>
        </w:rPr>
        <w:t>页面数据说明</w:t>
      </w:r>
    </w:p>
    <w:p w14:paraId="15955AF7" w14:textId="77777777" w:rsidR="00923420" w:rsidRPr="001B1DE8" w:rsidRDefault="00923420" w:rsidP="00923420">
      <w:pPr>
        <w:pStyle w:val="afa"/>
        <w:ind w:firstLine="480"/>
      </w:pPr>
    </w:p>
    <w:p w14:paraId="1DCF634A" w14:textId="0B5545C3" w:rsidR="00923420" w:rsidRPr="00BB6B1D" w:rsidRDefault="005E0ED9" w:rsidP="00923420">
      <w:pPr>
        <w:pStyle w:val="4"/>
        <w:numPr>
          <w:ilvl w:val="3"/>
          <w:numId w:val="4"/>
        </w:numPr>
      </w:pPr>
      <w:r>
        <w:rPr>
          <w:rFonts w:hint="eastAsia"/>
        </w:rPr>
        <w:t>导入</w:t>
      </w:r>
    </w:p>
    <w:p w14:paraId="444A886A" w14:textId="00BA18A4" w:rsidR="00923420" w:rsidRPr="0009187A" w:rsidRDefault="005E0ED9" w:rsidP="00923420">
      <w:pPr>
        <w:pStyle w:val="4"/>
        <w:numPr>
          <w:ilvl w:val="3"/>
          <w:numId w:val="4"/>
        </w:numPr>
        <w:rPr>
          <w:rFonts w:ascii="黑体" w:hAnsi="黑体"/>
          <w:color w:val="000000" w:themeColor="text1"/>
          <w:sz w:val="28"/>
          <w:szCs w:val="28"/>
        </w:rPr>
      </w:pPr>
      <w:r>
        <w:rPr>
          <w:rFonts w:hint="eastAsia"/>
        </w:rPr>
        <w:t>审核</w:t>
      </w:r>
    </w:p>
    <w:p w14:paraId="7A601728" w14:textId="77777777" w:rsidR="00923420" w:rsidRDefault="00923420" w:rsidP="00923420">
      <w:pPr>
        <w:pStyle w:val="5"/>
        <w:numPr>
          <w:ilvl w:val="4"/>
          <w:numId w:val="4"/>
        </w:numPr>
      </w:pPr>
      <w:r w:rsidRPr="009C5082">
        <w:t>页面</w:t>
      </w:r>
      <w:r w:rsidRPr="009C5082">
        <w:rPr>
          <w:rFonts w:hint="eastAsia"/>
        </w:rPr>
        <w:t>原型</w:t>
      </w:r>
    </w:p>
    <w:p w14:paraId="536552C4" w14:textId="624939A5" w:rsidR="00923420" w:rsidRDefault="005E0ED9" w:rsidP="00B11286">
      <w:pPr>
        <w:ind w:firstLine="426"/>
        <w:rPr>
          <w:noProof/>
          <w:lang w:val="en-US"/>
        </w:rPr>
      </w:pPr>
      <w:r>
        <w:rPr>
          <w:rFonts w:hint="eastAsia"/>
          <w:noProof/>
          <w:lang w:val="en-US"/>
        </w:rPr>
        <w:t>未审核的导入数据，在操作栏提供审核功能</w:t>
      </w:r>
      <w:r w:rsidR="000C3A90">
        <w:rPr>
          <w:rFonts w:hint="eastAsia"/>
          <w:noProof/>
          <w:lang w:val="en-US"/>
        </w:rPr>
        <w:t>，切换用户才允许点击审核功能进行审核，系统并记录审核时间，审核人。</w:t>
      </w:r>
    </w:p>
    <w:p w14:paraId="3A2E29C5" w14:textId="7CC3FBFB" w:rsidR="00DA5FD9" w:rsidRPr="0009187A" w:rsidRDefault="00DA5FD9" w:rsidP="00DA5FD9">
      <w:pPr>
        <w:pStyle w:val="4"/>
        <w:numPr>
          <w:ilvl w:val="3"/>
          <w:numId w:val="4"/>
        </w:numPr>
        <w:rPr>
          <w:rFonts w:ascii="黑体" w:hAnsi="黑体"/>
          <w:color w:val="000000" w:themeColor="text1"/>
          <w:sz w:val="28"/>
          <w:szCs w:val="28"/>
        </w:rPr>
      </w:pPr>
      <w:r>
        <w:rPr>
          <w:rFonts w:hint="eastAsia"/>
        </w:rPr>
        <w:t>升级名单导入</w:t>
      </w:r>
    </w:p>
    <w:p w14:paraId="18053BB8" w14:textId="77777777" w:rsidR="00DA5FD9" w:rsidRDefault="00DA5FD9" w:rsidP="00DA5FD9">
      <w:pPr>
        <w:pStyle w:val="5"/>
        <w:numPr>
          <w:ilvl w:val="4"/>
          <w:numId w:val="4"/>
        </w:numPr>
      </w:pPr>
      <w:r w:rsidRPr="009C5082">
        <w:t>页面</w:t>
      </w:r>
      <w:r w:rsidRPr="009C5082">
        <w:rPr>
          <w:rFonts w:hint="eastAsia"/>
        </w:rPr>
        <w:t>原型</w:t>
      </w:r>
    </w:p>
    <w:p w14:paraId="1BD0B5EC" w14:textId="412222D8" w:rsidR="00DA5FD9" w:rsidRPr="001B0E12" w:rsidRDefault="00DA5FD9" w:rsidP="00DA5FD9">
      <w:pPr>
        <w:ind w:firstLine="426"/>
        <w:rPr>
          <w:lang w:val="en-US"/>
        </w:rPr>
      </w:pPr>
      <w:r>
        <w:rPr>
          <w:rFonts w:hint="eastAsia"/>
          <w:noProof/>
          <w:lang w:val="en-US"/>
        </w:rPr>
        <w:t>审核通过后的固件，允许导入升级设备名单，在操作栏提供功能按钮‘</w:t>
      </w:r>
      <w:r>
        <w:rPr>
          <w:rFonts w:hint="eastAsia"/>
        </w:rPr>
        <w:t>导入设备名单</w:t>
      </w:r>
      <w:r>
        <w:rPr>
          <w:rFonts w:hint="eastAsia"/>
          <w:noProof/>
          <w:lang w:val="en-US"/>
        </w:rPr>
        <w:t>’，导入时校验导入设备是否存在状态为未升级，固件版本不一致的记录，存在则提示导入用户。</w:t>
      </w:r>
      <w:r w:rsidR="00851DD8">
        <w:rPr>
          <w:rFonts w:hint="eastAsia"/>
          <w:noProof/>
          <w:lang w:val="en-US"/>
        </w:rPr>
        <w:t>提示用户到</w:t>
      </w:r>
      <w:r w:rsidR="00851DD8">
        <w:rPr>
          <w:rFonts w:hint="eastAsia"/>
          <w:noProof/>
          <w:lang w:val="en-US"/>
        </w:rPr>
        <w:t>obd</w:t>
      </w:r>
      <w:r w:rsidR="00851DD8">
        <w:rPr>
          <w:rFonts w:hint="eastAsia"/>
          <w:noProof/>
          <w:lang w:val="en-US"/>
        </w:rPr>
        <w:t>升级名单管理模块进行删除后再导入。导入成功后记录升级名单表。</w:t>
      </w:r>
    </w:p>
    <w:p w14:paraId="6F3FCD29" w14:textId="7B487000" w:rsidR="00851DD8" w:rsidRPr="0009187A" w:rsidRDefault="00851DD8" w:rsidP="00851DD8">
      <w:pPr>
        <w:pStyle w:val="4"/>
        <w:numPr>
          <w:ilvl w:val="3"/>
          <w:numId w:val="4"/>
        </w:numPr>
        <w:rPr>
          <w:rFonts w:ascii="黑体" w:hAnsi="黑体"/>
          <w:color w:val="000000" w:themeColor="text1"/>
          <w:sz w:val="28"/>
          <w:szCs w:val="28"/>
        </w:rPr>
      </w:pPr>
      <w:r>
        <w:rPr>
          <w:rFonts w:hint="eastAsia"/>
        </w:rPr>
        <w:t>删除</w:t>
      </w:r>
    </w:p>
    <w:p w14:paraId="7DAE9434" w14:textId="77777777" w:rsidR="00851DD8" w:rsidRDefault="00851DD8" w:rsidP="00851DD8">
      <w:pPr>
        <w:pStyle w:val="5"/>
        <w:numPr>
          <w:ilvl w:val="4"/>
          <w:numId w:val="4"/>
        </w:numPr>
      </w:pPr>
      <w:r w:rsidRPr="009C5082">
        <w:t>页面</w:t>
      </w:r>
      <w:r w:rsidRPr="009C5082">
        <w:rPr>
          <w:rFonts w:hint="eastAsia"/>
        </w:rPr>
        <w:t>原型</w:t>
      </w:r>
    </w:p>
    <w:p w14:paraId="2D7887E7" w14:textId="793E978A" w:rsidR="00851DD8" w:rsidRDefault="005E0C3D" w:rsidP="00851DD8">
      <w:pPr>
        <w:ind w:firstLine="426"/>
        <w:rPr>
          <w:noProof/>
          <w:lang w:val="en-US"/>
        </w:rPr>
      </w:pPr>
      <w:r>
        <w:rPr>
          <w:rFonts w:hint="eastAsia"/>
          <w:noProof/>
          <w:lang w:val="en-US"/>
        </w:rPr>
        <w:t>删除已审核的数据同时需要通过接口实现升级服务器数据一致。</w:t>
      </w:r>
    </w:p>
    <w:p w14:paraId="00EA5E3E" w14:textId="77777777" w:rsidR="00DA5FD9" w:rsidRPr="00851DD8" w:rsidRDefault="00DA5FD9" w:rsidP="00DA5FD9">
      <w:pPr>
        <w:rPr>
          <w:rFonts w:hint="eastAsia"/>
          <w:lang w:val="en-US"/>
        </w:rPr>
      </w:pPr>
    </w:p>
    <w:p w14:paraId="77B43EFD" w14:textId="4E323D6F" w:rsidR="00622EEB" w:rsidRDefault="00622EEB" w:rsidP="00622EEB">
      <w:pPr>
        <w:pStyle w:val="3"/>
        <w:numPr>
          <w:ilvl w:val="2"/>
          <w:numId w:val="536"/>
        </w:numPr>
      </w:pPr>
      <w:proofErr w:type="spellStart"/>
      <w:r w:rsidRPr="00622EEB">
        <w:rPr>
          <w:rFonts w:hint="eastAsia"/>
        </w:rPr>
        <w:t>obd</w:t>
      </w:r>
      <w:proofErr w:type="spellEnd"/>
      <w:r w:rsidRPr="00622EEB">
        <w:rPr>
          <w:rFonts w:hint="eastAsia"/>
        </w:rPr>
        <w:t>远程升级详情</w:t>
      </w:r>
    </w:p>
    <w:p w14:paraId="58E1682B" w14:textId="4720CA6F" w:rsidR="00622EEB" w:rsidRDefault="00622EEB" w:rsidP="00622EEB">
      <w:pPr>
        <w:pStyle w:val="afa"/>
        <w:ind w:firstLine="480"/>
      </w:pPr>
      <w:r>
        <w:rPr>
          <w:rFonts w:hint="eastAsia"/>
        </w:rPr>
        <w:t>显示已进行升级的设备状态</w:t>
      </w:r>
    </w:p>
    <w:p w14:paraId="04DFC30E" w14:textId="67B0A991" w:rsidR="006E757A" w:rsidRDefault="006E757A" w:rsidP="00622EEB">
      <w:pPr>
        <w:pStyle w:val="afa"/>
        <w:ind w:firstLine="480"/>
      </w:pPr>
      <w:proofErr w:type="spellStart"/>
      <w:r w:rsidRPr="006E757A">
        <w:t>obd_version</w:t>
      </w:r>
      <w:proofErr w:type="spellEnd"/>
    </w:p>
    <w:p w14:paraId="5A6627FD" w14:textId="77777777" w:rsidR="00622EEB" w:rsidRDefault="00622EEB" w:rsidP="00622EEB">
      <w:pPr>
        <w:pStyle w:val="4"/>
        <w:numPr>
          <w:ilvl w:val="3"/>
          <w:numId w:val="4"/>
        </w:numPr>
      </w:pPr>
      <w:r>
        <w:t>查询</w:t>
      </w:r>
    </w:p>
    <w:p w14:paraId="1C19041B" w14:textId="294EA185" w:rsidR="00622EEB" w:rsidRPr="005E0ED9" w:rsidRDefault="00622EEB" w:rsidP="00622EEB">
      <w:pPr>
        <w:rPr>
          <w:lang w:val="en-US"/>
        </w:rPr>
      </w:pPr>
      <w:r>
        <w:rPr>
          <w:rFonts w:hint="eastAsia"/>
          <w:lang w:val="en-US"/>
        </w:rPr>
        <w:t>暂不变化</w:t>
      </w:r>
    </w:p>
    <w:p w14:paraId="06BF4891" w14:textId="77777777" w:rsidR="00622EEB" w:rsidRDefault="00622EEB" w:rsidP="00622EEB">
      <w:pPr>
        <w:pStyle w:val="5"/>
        <w:numPr>
          <w:ilvl w:val="4"/>
          <w:numId w:val="4"/>
        </w:numPr>
      </w:pPr>
      <w:r w:rsidRPr="009C5082">
        <w:t>页面</w:t>
      </w:r>
      <w:r w:rsidRPr="009C5082">
        <w:rPr>
          <w:rFonts w:hint="eastAsia"/>
        </w:rPr>
        <w:t>原型</w:t>
      </w:r>
    </w:p>
    <w:p w14:paraId="734FA476" w14:textId="36EC55B5" w:rsidR="00622EEB" w:rsidRPr="009C4371" w:rsidRDefault="00622EEB" w:rsidP="00622EEB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1EFD9DF" wp14:editId="2F504ED0">
            <wp:extent cx="5278755" cy="2552700"/>
            <wp:effectExtent l="0" t="0" r="0" b="0"/>
            <wp:docPr id="470" name="图片 4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41209F" w14:textId="41DBA950" w:rsidR="00622EEB" w:rsidRDefault="00622EEB" w:rsidP="00622EEB">
      <w:pPr>
        <w:pStyle w:val="3"/>
        <w:numPr>
          <w:ilvl w:val="2"/>
          <w:numId w:val="536"/>
        </w:numPr>
      </w:pPr>
      <w:proofErr w:type="spellStart"/>
      <w:r w:rsidRPr="00622EEB">
        <w:t>O</w:t>
      </w:r>
      <w:r w:rsidRPr="00622EEB">
        <w:rPr>
          <w:rFonts w:hint="eastAsia"/>
        </w:rPr>
        <w:t>bd</w:t>
      </w:r>
      <w:proofErr w:type="spellEnd"/>
      <w:r>
        <w:rPr>
          <w:rFonts w:hint="eastAsia"/>
        </w:rPr>
        <w:t>升级名单管理</w:t>
      </w:r>
    </w:p>
    <w:p w14:paraId="3A8D1A20" w14:textId="5073D748" w:rsidR="00622EEB" w:rsidRDefault="00A125B1" w:rsidP="00622EEB">
      <w:pPr>
        <w:pStyle w:val="afa"/>
        <w:ind w:firstLine="480"/>
      </w:pPr>
      <w:r>
        <w:rPr>
          <w:rFonts w:hint="eastAsia"/>
        </w:rPr>
        <w:t>用于</w:t>
      </w:r>
      <w:r w:rsidR="00851DD8">
        <w:rPr>
          <w:rFonts w:hint="eastAsia"/>
        </w:rPr>
        <w:t>显示</w:t>
      </w:r>
      <w:proofErr w:type="spellStart"/>
      <w:r>
        <w:rPr>
          <w:rFonts w:hint="eastAsia"/>
        </w:rPr>
        <w:t>obd</w:t>
      </w:r>
      <w:proofErr w:type="spellEnd"/>
      <w:r>
        <w:rPr>
          <w:rFonts w:hint="eastAsia"/>
        </w:rPr>
        <w:t>升级名单，</w:t>
      </w:r>
      <w:r w:rsidR="00851DD8">
        <w:rPr>
          <w:rFonts w:hint="eastAsia"/>
        </w:rPr>
        <w:t>导入后审核功能</w:t>
      </w:r>
      <w:r>
        <w:rPr>
          <w:rFonts w:hint="eastAsia"/>
        </w:rPr>
        <w:t>，并审核通过，利用接口的方式传输到升级服务器</w:t>
      </w:r>
      <w:r w:rsidR="00851DD8">
        <w:rPr>
          <w:rFonts w:hint="eastAsia"/>
        </w:rPr>
        <w:t>；支持单个或删除名单，删除</w:t>
      </w:r>
      <w:proofErr w:type="gramStart"/>
      <w:r w:rsidR="00851DD8">
        <w:rPr>
          <w:rFonts w:hint="eastAsia"/>
        </w:rPr>
        <w:t>后记录</w:t>
      </w:r>
      <w:proofErr w:type="gramEnd"/>
      <w:r w:rsidR="00851DD8">
        <w:rPr>
          <w:rFonts w:hint="eastAsia"/>
        </w:rPr>
        <w:t>到</w:t>
      </w:r>
      <w:proofErr w:type="spellStart"/>
      <w:r w:rsidR="00851DD8" w:rsidRPr="00046328">
        <w:t>obd_version</w:t>
      </w:r>
      <w:r w:rsidR="00851DD8">
        <w:t>_his</w:t>
      </w:r>
      <w:proofErr w:type="spellEnd"/>
      <w:r w:rsidR="00851DD8">
        <w:rPr>
          <w:rFonts w:hint="eastAsia"/>
        </w:rPr>
        <w:t>历史表（表结构同</w:t>
      </w:r>
      <w:proofErr w:type="spellStart"/>
      <w:r w:rsidR="00851DD8">
        <w:rPr>
          <w:rFonts w:hint="eastAsia"/>
        </w:rPr>
        <w:t>obd</w:t>
      </w:r>
      <w:r w:rsidR="00851DD8">
        <w:t>_version</w:t>
      </w:r>
      <w:proofErr w:type="spellEnd"/>
      <w:r w:rsidR="00851DD8">
        <w:rPr>
          <w:rFonts w:hint="eastAsia"/>
        </w:rPr>
        <w:t>增加</w:t>
      </w:r>
      <w:proofErr w:type="spellStart"/>
      <w:r w:rsidR="00851DD8">
        <w:rPr>
          <w:rFonts w:hint="eastAsia"/>
        </w:rPr>
        <w:t>de</w:t>
      </w:r>
      <w:r w:rsidR="00851DD8">
        <w:t>l_oper</w:t>
      </w:r>
      <w:proofErr w:type="spellEnd"/>
      <w:r w:rsidR="00851DD8">
        <w:t xml:space="preserve"> </w:t>
      </w:r>
      <w:r w:rsidR="00851DD8">
        <w:rPr>
          <w:rFonts w:hint="eastAsia"/>
        </w:rPr>
        <w:t>操作员，</w:t>
      </w:r>
      <w:proofErr w:type="spellStart"/>
      <w:r w:rsidR="00851DD8">
        <w:rPr>
          <w:rFonts w:hint="eastAsia"/>
        </w:rPr>
        <w:t>del</w:t>
      </w:r>
      <w:r w:rsidR="00851DD8">
        <w:t>_time</w:t>
      </w:r>
      <w:proofErr w:type="spellEnd"/>
      <w:r w:rsidR="00851DD8">
        <w:t xml:space="preserve"> </w:t>
      </w:r>
      <w:r w:rsidR="00851DD8">
        <w:rPr>
          <w:rFonts w:hint="eastAsia"/>
        </w:rPr>
        <w:t>时间）。删除操作同时需要调用接口实现升级服务器</w:t>
      </w:r>
      <w:proofErr w:type="gramStart"/>
      <w:r w:rsidR="00851DD8">
        <w:rPr>
          <w:rFonts w:hint="eastAsia"/>
        </w:rPr>
        <w:t>端保持</w:t>
      </w:r>
      <w:proofErr w:type="gramEnd"/>
      <w:r w:rsidR="00851DD8">
        <w:rPr>
          <w:rFonts w:hint="eastAsia"/>
        </w:rPr>
        <w:t>数据同步。</w:t>
      </w:r>
    </w:p>
    <w:p w14:paraId="4A7DED03" w14:textId="31B10461" w:rsidR="00046328" w:rsidRDefault="00046328" w:rsidP="00622EEB">
      <w:pPr>
        <w:pStyle w:val="afa"/>
        <w:ind w:firstLine="480"/>
      </w:pPr>
      <w:proofErr w:type="spellStart"/>
      <w:r w:rsidRPr="00046328">
        <w:t>obd_version</w:t>
      </w:r>
      <w:proofErr w:type="spellEnd"/>
      <w:r>
        <w:t xml:space="preserve"> </w:t>
      </w:r>
      <w:proofErr w:type="gramStart"/>
      <w:r>
        <w:rPr>
          <w:rFonts w:hint="eastAsia"/>
        </w:rPr>
        <w:t>表增加</w:t>
      </w:r>
      <w:proofErr w:type="gramEnd"/>
      <w:r>
        <w:rPr>
          <w:rFonts w:hint="eastAsia"/>
        </w:rPr>
        <w:t>字段</w:t>
      </w:r>
      <w:proofErr w:type="spellStart"/>
      <w:r>
        <w:rPr>
          <w:rFonts w:hint="eastAsia"/>
        </w:rPr>
        <w:t>audit</w:t>
      </w:r>
      <w:r>
        <w:t>_oper</w:t>
      </w:r>
      <w:proofErr w:type="spellEnd"/>
      <w:r>
        <w:t xml:space="preserve">   </w:t>
      </w:r>
      <w:r>
        <w:rPr>
          <w:rFonts w:hint="eastAsia"/>
        </w:rPr>
        <w:t>审核人，</w:t>
      </w:r>
      <w:proofErr w:type="spellStart"/>
      <w:r>
        <w:rPr>
          <w:rFonts w:hint="eastAsia"/>
        </w:rPr>
        <w:t>audit</w:t>
      </w:r>
      <w:r>
        <w:t>_time</w:t>
      </w:r>
      <w:proofErr w:type="spellEnd"/>
      <w:r>
        <w:t xml:space="preserve"> </w:t>
      </w:r>
      <w:r>
        <w:rPr>
          <w:rFonts w:hint="eastAsia"/>
        </w:rPr>
        <w:t>审核时间</w:t>
      </w:r>
    </w:p>
    <w:p w14:paraId="52301777" w14:textId="77777777" w:rsidR="00622EEB" w:rsidRDefault="00622EEB" w:rsidP="00622EEB">
      <w:pPr>
        <w:pStyle w:val="4"/>
        <w:numPr>
          <w:ilvl w:val="3"/>
          <w:numId w:val="4"/>
        </w:numPr>
      </w:pPr>
      <w:r>
        <w:t>查询</w:t>
      </w:r>
    </w:p>
    <w:p w14:paraId="1A010D5E" w14:textId="1AD20AF5" w:rsidR="00622EEB" w:rsidRPr="005E0ED9" w:rsidRDefault="00622EEB" w:rsidP="00622EEB">
      <w:pPr>
        <w:rPr>
          <w:lang w:val="en-US"/>
        </w:rPr>
      </w:pPr>
    </w:p>
    <w:p w14:paraId="356AA086" w14:textId="77777777" w:rsidR="00622EEB" w:rsidRDefault="00622EEB" w:rsidP="00622EEB">
      <w:pPr>
        <w:pStyle w:val="5"/>
        <w:numPr>
          <w:ilvl w:val="4"/>
          <w:numId w:val="4"/>
        </w:numPr>
      </w:pPr>
      <w:r w:rsidRPr="009C5082">
        <w:t>页面</w:t>
      </w:r>
      <w:r w:rsidRPr="009C5082">
        <w:rPr>
          <w:rFonts w:hint="eastAsia"/>
        </w:rPr>
        <w:t>原型</w:t>
      </w:r>
    </w:p>
    <w:p w14:paraId="569CF232" w14:textId="77777777" w:rsidR="00622EEB" w:rsidRPr="009C4371" w:rsidRDefault="00622EEB" w:rsidP="00622EEB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5E0446DF" wp14:editId="651FC9A1">
            <wp:extent cx="5278755" cy="2552700"/>
            <wp:effectExtent l="0" t="0" r="0" b="0"/>
            <wp:docPr id="471" name="图片 4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75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E0C36" w14:textId="597403F4" w:rsidR="00A125B1" w:rsidRDefault="00A125B1" w:rsidP="00A125B1">
      <w:pPr>
        <w:pStyle w:val="4"/>
        <w:numPr>
          <w:ilvl w:val="3"/>
          <w:numId w:val="4"/>
        </w:numPr>
      </w:pPr>
      <w:r>
        <w:rPr>
          <w:rFonts w:hint="eastAsia"/>
        </w:rPr>
        <w:t>导入</w:t>
      </w:r>
    </w:p>
    <w:p w14:paraId="67F76B93" w14:textId="22C8B9A2" w:rsidR="00A125B1" w:rsidRPr="005E0ED9" w:rsidRDefault="00A125B1" w:rsidP="00A125B1">
      <w:pPr>
        <w:rPr>
          <w:lang w:val="en-US"/>
        </w:rPr>
      </w:pPr>
      <w:r>
        <w:rPr>
          <w:rFonts w:hint="eastAsia"/>
          <w:lang w:val="en-US"/>
        </w:rPr>
        <w:t>选择要导入的</w:t>
      </w:r>
      <w:proofErr w:type="spellStart"/>
      <w:r>
        <w:rPr>
          <w:rFonts w:hint="eastAsia"/>
          <w:lang w:val="en-US"/>
        </w:rPr>
        <w:t>execl</w:t>
      </w:r>
      <w:proofErr w:type="spellEnd"/>
      <w:r>
        <w:rPr>
          <w:rFonts w:hint="eastAsia"/>
          <w:lang w:val="en-US"/>
        </w:rPr>
        <w:t>文件，确定后倒入数据库中</w:t>
      </w:r>
    </w:p>
    <w:p w14:paraId="19E6DF30" w14:textId="77777777" w:rsidR="00A125B1" w:rsidRDefault="00A125B1" w:rsidP="00A125B1">
      <w:pPr>
        <w:pStyle w:val="5"/>
        <w:numPr>
          <w:ilvl w:val="4"/>
          <w:numId w:val="4"/>
        </w:numPr>
      </w:pPr>
      <w:r w:rsidRPr="009C5082">
        <w:lastRenderedPageBreak/>
        <w:t>页面</w:t>
      </w:r>
      <w:r w:rsidRPr="009C5082">
        <w:rPr>
          <w:rFonts w:hint="eastAsia"/>
        </w:rPr>
        <w:t>原型</w:t>
      </w:r>
    </w:p>
    <w:p w14:paraId="490D06C9" w14:textId="49B5BC1A" w:rsidR="00A125B1" w:rsidRPr="009C4371" w:rsidRDefault="00A125B1" w:rsidP="00A125B1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29A2B83C" wp14:editId="6282A9B7">
            <wp:extent cx="2476500" cy="800100"/>
            <wp:effectExtent l="0" t="0" r="0" b="0"/>
            <wp:docPr id="473" name="图片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0997D" w14:textId="30C6BD42" w:rsidR="00A125B1" w:rsidRDefault="00A125B1" w:rsidP="00A125B1">
      <w:pPr>
        <w:pStyle w:val="4"/>
        <w:numPr>
          <w:ilvl w:val="3"/>
          <w:numId w:val="4"/>
        </w:numPr>
      </w:pPr>
      <w:r>
        <w:rPr>
          <w:rFonts w:hint="eastAsia"/>
        </w:rPr>
        <w:t>审核</w:t>
      </w:r>
    </w:p>
    <w:p w14:paraId="0C7D36B1" w14:textId="35C5D3B1" w:rsidR="00A125B1" w:rsidRPr="005E0ED9" w:rsidRDefault="00A125B1" w:rsidP="00A125B1">
      <w:pPr>
        <w:rPr>
          <w:lang w:val="en-US"/>
        </w:rPr>
      </w:pPr>
      <w:r>
        <w:rPr>
          <w:rFonts w:hint="eastAsia"/>
          <w:lang w:val="en-US"/>
        </w:rPr>
        <w:t>展现倒入数据库中，操作</w:t>
      </w:r>
      <w:proofErr w:type="gramStart"/>
      <w:r>
        <w:rPr>
          <w:rFonts w:hint="eastAsia"/>
          <w:lang w:val="en-US"/>
        </w:rPr>
        <w:t>栏提供</w:t>
      </w:r>
      <w:proofErr w:type="gramEnd"/>
      <w:r>
        <w:rPr>
          <w:rFonts w:hint="eastAsia"/>
          <w:lang w:val="en-US"/>
        </w:rPr>
        <w:t>审核功能，审核后名单通过利用接口传输到升级服务器</w:t>
      </w:r>
    </w:p>
    <w:p w14:paraId="3AA7D574" w14:textId="77777777" w:rsidR="00A125B1" w:rsidRDefault="00A125B1" w:rsidP="00A125B1">
      <w:pPr>
        <w:pStyle w:val="5"/>
        <w:numPr>
          <w:ilvl w:val="4"/>
          <w:numId w:val="4"/>
        </w:numPr>
      </w:pPr>
      <w:r w:rsidRPr="009C5082">
        <w:t>页面</w:t>
      </w:r>
      <w:r w:rsidRPr="009C5082">
        <w:rPr>
          <w:rFonts w:hint="eastAsia"/>
        </w:rPr>
        <w:t>原型</w:t>
      </w:r>
    </w:p>
    <w:p w14:paraId="76FC57B4" w14:textId="7C70CA88" w:rsidR="00C2599D" w:rsidRDefault="00C2599D" w:rsidP="00C2599D">
      <w:pPr>
        <w:pStyle w:val="3"/>
        <w:numPr>
          <w:ilvl w:val="2"/>
          <w:numId w:val="536"/>
        </w:numPr>
      </w:pPr>
      <w:r w:rsidRPr="00C2599D">
        <w:rPr>
          <w:rFonts w:hint="eastAsia"/>
        </w:rPr>
        <w:t>后台管理与升级服务间接口-固件导入</w:t>
      </w:r>
    </w:p>
    <w:p w14:paraId="49BD7C3E" w14:textId="2346786C" w:rsidR="00C2599D" w:rsidRDefault="00C2599D" w:rsidP="00C2599D">
      <w:pPr>
        <w:pStyle w:val="afa"/>
        <w:ind w:firstLine="480"/>
      </w:pPr>
      <w:r>
        <w:rPr>
          <w:rFonts w:hint="eastAsia"/>
        </w:rPr>
        <w:t>通过该接口将固件传输到升级服务器</w:t>
      </w:r>
    </w:p>
    <w:p w14:paraId="05542713" w14:textId="1D7928D8" w:rsidR="00C2599D" w:rsidRDefault="00C2599D" w:rsidP="00C2599D">
      <w:pPr>
        <w:pStyle w:val="4"/>
        <w:numPr>
          <w:ilvl w:val="3"/>
          <w:numId w:val="4"/>
        </w:numPr>
      </w:pPr>
      <w:r>
        <w:rPr>
          <w:rFonts w:hint="eastAsia"/>
        </w:rPr>
        <w:t>接口内容</w:t>
      </w:r>
    </w:p>
    <w:p w14:paraId="086BC17F" w14:textId="77777777" w:rsidR="00C2599D" w:rsidRPr="005E0ED9" w:rsidRDefault="00C2599D" w:rsidP="00C2599D">
      <w:pPr>
        <w:rPr>
          <w:lang w:val="en-US"/>
        </w:rPr>
      </w:pP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36"/>
        <w:gridCol w:w="1543"/>
        <w:gridCol w:w="1360"/>
        <w:gridCol w:w="5183"/>
      </w:tblGrid>
      <w:tr w:rsidR="00C2599D" w14:paraId="32114292" w14:textId="77777777" w:rsidTr="00851DD8">
        <w:trPr>
          <w:trHeight w:val="420"/>
        </w:trPr>
        <w:tc>
          <w:tcPr>
            <w:tcW w:w="1236" w:type="dxa"/>
          </w:tcPr>
          <w:p w14:paraId="5B335E6D" w14:textId="77777777" w:rsidR="00C2599D" w:rsidRDefault="00C2599D" w:rsidP="00851DD8">
            <w:pPr>
              <w:rPr>
                <w:b/>
              </w:rPr>
            </w:pPr>
            <w:r>
              <w:rPr>
                <w:b/>
              </w:rPr>
              <w:t>K</w:t>
            </w:r>
            <w:r>
              <w:rPr>
                <w:rFonts w:hint="eastAsia"/>
                <w:b/>
              </w:rPr>
              <w:t>ey</w:t>
            </w:r>
          </w:p>
        </w:tc>
        <w:tc>
          <w:tcPr>
            <w:tcW w:w="1543" w:type="dxa"/>
          </w:tcPr>
          <w:p w14:paraId="5CBA7162" w14:textId="77777777" w:rsidR="00C2599D" w:rsidRDefault="00C2599D" w:rsidP="00851DD8">
            <w:pPr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</w:t>
            </w:r>
            <w:r>
              <w:rPr>
                <w:rFonts w:hint="eastAsia"/>
                <w:b/>
              </w:rPr>
              <w:t>类型</w:t>
            </w:r>
          </w:p>
        </w:tc>
        <w:tc>
          <w:tcPr>
            <w:tcW w:w="1360" w:type="dxa"/>
          </w:tcPr>
          <w:p w14:paraId="779CAB1E" w14:textId="77777777" w:rsidR="00C2599D" w:rsidRDefault="00C2599D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5183" w:type="dxa"/>
          </w:tcPr>
          <w:p w14:paraId="505D9B07" w14:textId="77777777" w:rsidR="00C2599D" w:rsidRDefault="00C2599D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2599D" w14:paraId="4B685844" w14:textId="77777777" w:rsidTr="00851DD8">
        <w:trPr>
          <w:trHeight w:val="391"/>
        </w:trPr>
        <w:tc>
          <w:tcPr>
            <w:tcW w:w="1236" w:type="dxa"/>
          </w:tcPr>
          <w:p w14:paraId="5B33AB83" w14:textId="704ACF80" w:rsidR="00C2599D" w:rsidRPr="0096347D" w:rsidRDefault="00C2599D" w:rsidP="00851DD8">
            <w:r>
              <w:t>s</w:t>
            </w:r>
            <w:r>
              <w:rPr>
                <w:rFonts w:hint="eastAsia"/>
              </w:rPr>
              <w:t>ize</w:t>
            </w:r>
          </w:p>
        </w:tc>
        <w:tc>
          <w:tcPr>
            <w:tcW w:w="1543" w:type="dxa"/>
          </w:tcPr>
          <w:p w14:paraId="68479D93" w14:textId="77777777" w:rsidR="00C2599D" w:rsidRDefault="00C2599D" w:rsidP="00851DD8"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1E74FA34" w14:textId="3B582F01" w:rsidR="00C2599D" w:rsidRDefault="005E0C3D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08AF62A7" w14:textId="6F35E91F" w:rsidR="00C2599D" w:rsidRDefault="003F4A66" w:rsidP="00851DD8">
            <w:r>
              <w:rPr>
                <w:rFonts w:hint="eastAsia"/>
              </w:rPr>
              <w:t>文件大小</w:t>
            </w:r>
          </w:p>
        </w:tc>
      </w:tr>
      <w:tr w:rsidR="00C2599D" w14:paraId="6EDB671C" w14:textId="77777777" w:rsidTr="00851DD8">
        <w:trPr>
          <w:trHeight w:val="391"/>
        </w:trPr>
        <w:tc>
          <w:tcPr>
            <w:tcW w:w="1236" w:type="dxa"/>
          </w:tcPr>
          <w:p w14:paraId="7D0EF9FF" w14:textId="75E5E8E7" w:rsidR="00C2599D" w:rsidRPr="0096347D" w:rsidRDefault="00C2599D" w:rsidP="00851DD8"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zh-CN" w:eastAsia="ja-JP"/>
              </w:rPr>
              <w:t>filename</w:t>
            </w:r>
          </w:p>
        </w:tc>
        <w:tc>
          <w:tcPr>
            <w:tcW w:w="1543" w:type="dxa"/>
          </w:tcPr>
          <w:p w14:paraId="4299AEE9" w14:textId="77777777" w:rsidR="00C2599D" w:rsidRDefault="00C2599D" w:rsidP="00851DD8">
            <w:bookmarkStart w:id="12" w:name="OLE_LINK1"/>
            <w:bookmarkStart w:id="13" w:name="OLE_LINK2"/>
            <w:r>
              <w:rPr>
                <w:rFonts w:hint="eastAsia"/>
              </w:rPr>
              <w:t>String</w:t>
            </w:r>
            <w:bookmarkEnd w:id="12"/>
            <w:bookmarkEnd w:id="13"/>
          </w:p>
        </w:tc>
        <w:tc>
          <w:tcPr>
            <w:tcW w:w="1360" w:type="dxa"/>
          </w:tcPr>
          <w:p w14:paraId="1CD8037A" w14:textId="3C2FA857" w:rsidR="00C2599D" w:rsidRDefault="005E0C3D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260A2934" w14:textId="637CD576" w:rsidR="00C2599D" w:rsidRDefault="003F4A66" w:rsidP="00851DD8">
            <w:r>
              <w:rPr>
                <w:rFonts w:hint="eastAsia"/>
              </w:rPr>
              <w:t>文件名</w:t>
            </w:r>
          </w:p>
        </w:tc>
      </w:tr>
      <w:tr w:rsidR="00C2599D" w14:paraId="1593763E" w14:textId="77777777" w:rsidTr="00851DD8">
        <w:trPr>
          <w:trHeight w:val="391"/>
        </w:trPr>
        <w:tc>
          <w:tcPr>
            <w:tcW w:w="1236" w:type="dxa"/>
          </w:tcPr>
          <w:p w14:paraId="720F985A" w14:textId="6F14E229" w:rsidR="00C2599D" w:rsidRPr="0096347D" w:rsidRDefault="00C2599D" w:rsidP="00851DD8"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zh-CN" w:eastAsia="ja-JP"/>
              </w:rPr>
              <w:t>version</w:t>
            </w:r>
          </w:p>
        </w:tc>
        <w:tc>
          <w:tcPr>
            <w:tcW w:w="1543" w:type="dxa"/>
          </w:tcPr>
          <w:p w14:paraId="5B54A636" w14:textId="77777777" w:rsidR="00C2599D" w:rsidRDefault="00C2599D" w:rsidP="00851DD8"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597946A6" w14:textId="77777777" w:rsidR="00C2599D" w:rsidRDefault="00C2599D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1C9830C3" w14:textId="79EFC3C9" w:rsidR="00C2599D" w:rsidRDefault="00C2599D" w:rsidP="00851DD8">
            <w:r>
              <w:rPr>
                <w:rFonts w:hint="eastAsia"/>
              </w:rPr>
              <w:t>版本号，</w:t>
            </w:r>
            <w:r w:rsidR="003F4A66">
              <w:rPr>
                <w:rFonts w:hint="eastAsia"/>
              </w:rPr>
              <w:t>0010</w:t>
            </w:r>
          </w:p>
        </w:tc>
      </w:tr>
      <w:tr w:rsidR="00C2599D" w14:paraId="38D8559F" w14:textId="77777777" w:rsidTr="00851DD8">
        <w:trPr>
          <w:trHeight w:val="404"/>
        </w:trPr>
        <w:tc>
          <w:tcPr>
            <w:tcW w:w="1236" w:type="dxa"/>
          </w:tcPr>
          <w:p w14:paraId="552BF45A" w14:textId="6C0DF8F6" w:rsidR="00C2599D" w:rsidRPr="0096347D" w:rsidRDefault="00C2599D" w:rsidP="00851DD8"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zh-CN" w:eastAsia="ja-JP"/>
              </w:rPr>
              <w:t>file</w:t>
            </w:r>
          </w:p>
        </w:tc>
        <w:tc>
          <w:tcPr>
            <w:tcW w:w="1543" w:type="dxa"/>
          </w:tcPr>
          <w:p w14:paraId="1249F3A5" w14:textId="77777777" w:rsidR="00C2599D" w:rsidRDefault="00C2599D" w:rsidP="00851DD8">
            <w:r>
              <w:rPr>
                <w:rFonts w:hint="eastAsia"/>
              </w:rPr>
              <w:t xml:space="preserve">String </w:t>
            </w:r>
          </w:p>
        </w:tc>
        <w:tc>
          <w:tcPr>
            <w:tcW w:w="1360" w:type="dxa"/>
          </w:tcPr>
          <w:p w14:paraId="3A14B757" w14:textId="77777777" w:rsidR="00C2599D" w:rsidRDefault="00C2599D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47CA5980" w14:textId="044589DF" w:rsidR="00C2599D" w:rsidRDefault="003F4A66" w:rsidP="00851DD8">
            <w:r>
              <w:rPr>
                <w:rFonts w:hint="eastAsia"/>
              </w:rPr>
              <w:t>文件</w:t>
            </w:r>
          </w:p>
        </w:tc>
      </w:tr>
      <w:tr w:rsidR="00C2599D" w14:paraId="4933572F" w14:textId="77777777" w:rsidTr="00851DD8">
        <w:trPr>
          <w:trHeight w:val="404"/>
        </w:trPr>
        <w:tc>
          <w:tcPr>
            <w:tcW w:w="1236" w:type="dxa"/>
          </w:tcPr>
          <w:p w14:paraId="5E599199" w14:textId="1E7E3D9A" w:rsidR="00C2599D" w:rsidRDefault="00C2599D" w:rsidP="00851DD8">
            <w:pPr>
              <w:rPr>
                <w:color w:val="FF0000"/>
              </w:rPr>
            </w:pPr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create_time</w:t>
            </w:r>
            <w:proofErr w:type="spellEnd"/>
          </w:p>
        </w:tc>
        <w:tc>
          <w:tcPr>
            <w:tcW w:w="1543" w:type="dxa"/>
          </w:tcPr>
          <w:p w14:paraId="2D337672" w14:textId="77777777" w:rsidR="00C2599D" w:rsidRDefault="00C2599D" w:rsidP="00851DD8">
            <w:r>
              <w:t>String</w:t>
            </w:r>
          </w:p>
        </w:tc>
        <w:tc>
          <w:tcPr>
            <w:tcW w:w="1360" w:type="dxa"/>
          </w:tcPr>
          <w:p w14:paraId="2A53C16B" w14:textId="77777777" w:rsidR="00C2599D" w:rsidRDefault="00C2599D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6A2FDCB7" w14:textId="5DD50840" w:rsidR="00C2599D" w:rsidRDefault="003F4A66" w:rsidP="00851DD8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时间</w:t>
            </w:r>
            <w:proofErr w:type="gramEnd"/>
          </w:p>
        </w:tc>
      </w:tr>
      <w:tr w:rsidR="005E0C3D" w14:paraId="18F99CDD" w14:textId="77777777" w:rsidTr="00851DD8">
        <w:trPr>
          <w:trHeight w:val="404"/>
        </w:trPr>
        <w:tc>
          <w:tcPr>
            <w:tcW w:w="1236" w:type="dxa"/>
          </w:tcPr>
          <w:p w14:paraId="68E45742" w14:textId="6B7C7CF8" w:rsidR="005E0C3D" w:rsidRDefault="005E0C3D" w:rsidP="00851DD8">
            <w:pP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</w:pPr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/>
              </w:rPr>
              <w:t>t</w:t>
            </w:r>
            <w:r>
              <w:rPr>
                <w:rFonts w:ascii="Calibri" w:eastAsiaTheme="minorEastAsia" w:hAnsi="Calibri" w:cs="Calibri" w:hint="eastAsia"/>
                <w:color w:val="5B9BD5"/>
                <w:sz w:val="20"/>
                <w:szCs w:val="20"/>
                <w:lang w:val="en-US"/>
              </w:rPr>
              <w:t>y</w:t>
            </w:r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/>
              </w:rPr>
              <w:t>pe</w:t>
            </w:r>
          </w:p>
        </w:tc>
        <w:tc>
          <w:tcPr>
            <w:tcW w:w="1543" w:type="dxa"/>
          </w:tcPr>
          <w:p w14:paraId="1AF45DB0" w14:textId="21D31960" w:rsidR="005E0C3D" w:rsidRDefault="005E0C3D" w:rsidP="00851DD8"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2BBAF331" w14:textId="6D771979" w:rsidR="005E0C3D" w:rsidRDefault="005E0C3D" w:rsidP="00851DD8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3E1078DD" w14:textId="58F08487" w:rsidR="005E0C3D" w:rsidRDefault="005E0C3D" w:rsidP="00851DD8">
            <w:pPr>
              <w:rPr>
                <w:rFonts w:hint="eastAsia"/>
              </w:rPr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新增固件，</w:t>
            </w: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删除固件（删除固件时文件内允许填入特殊值）</w:t>
            </w:r>
          </w:p>
        </w:tc>
      </w:tr>
    </w:tbl>
    <w:p w14:paraId="717E588B" w14:textId="77777777" w:rsidR="003F4A66" w:rsidRDefault="003F4A66" w:rsidP="003F4A66">
      <w:pPr>
        <w:rPr>
          <w:b/>
          <w:bCs/>
          <w:kern w:val="36"/>
        </w:rPr>
      </w:pPr>
    </w:p>
    <w:p w14:paraId="59238793" w14:textId="1717B194" w:rsidR="003F4A66" w:rsidRPr="00212C47" w:rsidRDefault="003F4A66" w:rsidP="003F4A66">
      <w:pPr>
        <w:rPr>
          <w:b/>
          <w:bCs/>
          <w:kern w:val="36"/>
        </w:rPr>
      </w:pPr>
      <w:r w:rsidRPr="00212C47">
        <w:rPr>
          <w:rFonts w:hint="eastAsia"/>
          <w:b/>
          <w:bCs/>
          <w:kern w:val="36"/>
        </w:rPr>
        <w:t>返回值</w:t>
      </w:r>
    </w:p>
    <w:tbl>
      <w:tblPr>
        <w:tblW w:w="93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41"/>
        <w:gridCol w:w="1734"/>
        <w:gridCol w:w="1734"/>
        <w:gridCol w:w="4261"/>
      </w:tblGrid>
      <w:tr w:rsidR="003F4A66" w:rsidRPr="00212C47" w14:paraId="5C4C9E6E" w14:textId="77777777" w:rsidTr="00851DD8">
        <w:trPr>
          <w:trHeight w:val="90"/>
        </w:trPr>
        <w:tc>
          <w:tcPr>
            <w:tcW w:w="1641" w:type="dxa"/>
          </w:tcPr>
          <w:p w14:paraId="43150232" w14:textId="77777777" w:rsidR="003F4A66" w:rsidRPr="00212C47" w:rsidRDefault="003F4A66" w:rsidP="00851DD8">
            <w:pPr>
              <w:rPr>
                <w:b/>
              </w:rPr>
            </w:pPr>
            <w:r w:rsidRPr="00212C47">
              <w:rPr>
                <w:b/>
              </w:rPr>
              <w:t>K</w:t>
            </w:r>
            <w:r w:rsidRPr="00212C47">
              <w:rPr>
                <w:rFonts w:hint="eastAsia"/>
                <w:b/>
              </w:rPr>
              <w:t>ey</w:t>
            </w:r>
          </w:p>
        </w:tc>
        <w:tc>
          <w:tcPr>
            <w:tcW w:w="1734" w:type="dxa"/>
          </w:tcPr>
          <w:p w14:paraId="1802124E" w14:textId="77777777" w:rsidR="003F4A66" w:rsidRPr="00212C47" w:rsidRDefault="003F4A66" w:rsidP="00851DD8">
            <w:pPr>
              <w:rPr>
                <w:b/>
              </w:rPr>
            </w:pPr>
            <w:r w:rsidRPr="00212C47">
              <w:rPr>
                <w:b/>
              </w:rPr>
              <w:t>V</w:t>
            </w:r>
            <w:r w:rsidRPr="00212C47">
              <w:rPr>
                <w:rFonts w:hint="eastAsia"/>
                <w:b/>
              </w:rPr>
              <w:t>alue</w:t>
            </w:r>
            <w:r w:rsidRPr="00212C47">
              <w:rPr>
                <w:rFonts w:hint="eastAsia"/>
                <w:b/>
              </w:rPr>
              <w:t>类型</w:t>
            </w:r>
          </w:p>
        </w:tc>
        <w:tc>
          <w:tcPr>
            <w:tcW w:w="1734" w:type="dxa"/>
          </w:tcPr>
          <w:p w14:paraId="22850185" w14:textId="77777777" w:rsidR="003F4A66" w:rsidRPr="00212C47" w:rsidRDefault="003F4A66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是否必须</w:t>
            </w:r>
          </w:p>
        </w:tc>
        <w:tc>
          <w:tcPr>
            <w:tcW w:w="4261" w:type="dxa"/>
          </w:tcPr>
          <w:p w14:paraId="63981438" w14:textId="77777777" w:rsidR="003F4A66" w:rsidRPr="00212C47" w:rsidRDefault="003F4A66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说明</w:t>
            </w:r>
          </w:p>
        </w:tc>
      </w:tr>
      <w:tr w:rsidR="003F4A66" w:rsidRPr="00212C47" w14:paraId="6F7CE57F" w14:textId="77777777" w:rsidTr="00851DD8">
        <w:trPr>
          <w:trHeight w:val="691"/>
        </w:trPr>
        <w:tc>
          <w:tcPr>
            <w:tcW w:w="1641" w:type="dxa"/>
          </w:tcPr>
          <w:p w14:paraId="0266C5FF" w14:textId="77777777" w:rsidR="003F4A66" w:rsidRPr="00212C47" w:rsidRDefault="003F4A66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Code</w:t>
            </w:r>
          </w:p>
        </w:tc>
        <w:tc>
          <w:tcPr>
            <w:tcW w:w="1734" w:type="dxa"/>
          </w:tcPr>
          <w:p w14:paraId="3BC6678F" w14:textId="77777777" w:rsidR="003F4A66" w:rsidRPr="00212C47" w:rsidRDefault="003F4A66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457F9AF7" w14:textId="77777777" w:rsidR="003F4A66" w:rsidRPr="00212C47" w:rsidRDefault="003F4A66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4B68C12F" w14:textId="77777777" w:rsidR="003F4A66" w:rsidRPr="00212C47" w:rsidRDefault="003F4A66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>
              <w:t>TRUE</w:t>
            </w:r>
            <w:r w:rsidRPr="00212C47">
              <w:rPr>
                <w:rFonts w:hint="eastAsia"/>
              </w:rPr>
              <w:t>：成功</w:t>
            </w:r>
          </w:p>
          <w:p w14:paraId="0CC7FE8B" w14:textId="77777777" w:rsidR="003F4A66" w:rsidRPr="00212C47" w:rsidRDefault="003F4A66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 w:rsidRPr="00212C47">
              <w:rPr>
                <w:rFonts w:hint="eastAsia"/>
              </w:rPr>
              <w:t>其它：错误码</w:t>
            </w:r>
          </w:p>
        </w:tc>
      </w:tr>
      <w:tr w:rsidR="003F4A66" w:rsidRPr="00212C47" w14:paraId="40D59126" w14:textId="77777777" w:rsidTr="00851DD8">
        <w:trPr>
          <w:trHeight w:val="311"/>
        </w:trPr>
        <w:tc>
          <w:tcPr>
            <w:tcW w:w="1641" w:type="dxa"/>
          </w:tcPr>
          <w:p w14:paraId="257D3286" w14:textId="77777777" w:rsidR="003F4A66" w:rsidRPr="00212C47" w:rsidRDefault="003F4A66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message</w:t>
            </w:r>
          </w:p>
        </w:tc>
        <w:tc>
          <w:tcPr>
            <w:tcW w:w="1734" w:type="dxa"/>
          </w:tcPr>
          <w:p w14:paraId="4F07FC0C" w14:textId="77777777" w:rsidR="003F4A66" w:rsidRPr="00212C47" w:rsidRDefault="003F4A66" w:rsidP="00851DD8">
            <w:pPr>
              <w:rPr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005D2923" w14:textId="77777777" w:rsidR="003F4A66" w:rsidRPr="00212C47" w:rsidRDefault="003F4A66" w:rsidP="00851DD8"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10FFCFDA" w14:textId="77777777" w:rsidR="003F4A66" w:rsidRPr="00212C47" w:rsidRDefault="003F4A66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  <w:rPr>
                <w:sz w:val="21"/>
                <w:szCs w:val="21"/>
              </w:rPr>
            </w:pPr>
            <w:r w:rsidRPr="00212C47">
              <w:rPr>
                <w:rFonts w:hint="eastAsia"/>
              </w:rPr>
              <w:t>错误提示，中文</w:t>
            </w:r>
          </w:p>
        </w:tc>
      </w:tr>
    </w:tbl>
    <w:p w14:paraId="53B4A2F9" w14:textId="59BB5D07" w:rsidR="00A125B1" w:rsidRDefault="00A125B1" w:rsidP="00A125B1">
      <w:pPr>
        <w:rPr>
          <w:noProof/>
          <w:lang w:val="en-US"/>
        </w:rPr>
      </w:pPr>
    </w:p>
    <w:p w14:paraId="7DFDFD7B" w14:textId="4896064F" w:rsidR="008109CF" w:rsidRDefault="008109CF" w:rsidP="008109CF">
      <w:pPr>
        <w:pStyle w:val="3"/>
        <w:numPr>
          <w:ilvl w:val="2"/>
          <w:numId w:val="536"/>
        </w:numPr>
      </w:pPr>
      <w:r w:rsidRPr="00C2599D">
        <w:rPr>
          <w:rFonts w:hint="eastAsia"/>
        </w:rPr>
        <w:t>后台管理与升级服务间接口-</w:t>
      </w:r>
      <w:proofErr w:type="spellStart"/>
      <w:r>
        <w:rPr>
          <w:rFonts w:hint="eastAsia"/>
        </w:rPr>
        <w:t>obd</w:t>
      </w:r>
      <w:proofErr w:type="spellEnd"/>
      <w:r>
        <w:rPr>
          <w:rFonts w:hint="eastAsia"/>
        </w:rPr>
        <w:t>升级列表</w:t>
      </w:r>
      <w:r w:rsidRPr="00C2599D">
        <w:rPr>
          <w:rFonts w:hint="eastAsia"/>
        </w:rPr>
        <w:t>导入</w:t>
      </w:r>
    </w:p>
    <w:p w14:paraId="13F2538B" w14:textId="51723E93" w:rsidR="008109CF" w:rsidRDefault="008109CF" w:rsidP="008109CF">
      <w:pPr>
        <w:pStyle w:val="afa"/>
        <w:ind w:firstLine="480"/>
      </w:pPr>
      <w:r>
        <w:rPr>
          <w:rFonts w:hint="eastAsia"/>
        </w:rPr>
        <w:t>通过该接口将待升级列表传输到升级服务器</w:t>
      </w:r>
    </w:p>
    <w:p w14:paraId="527BB8B6" w14:textId="77777777" w:rsidR="008109CF" w:rsidRDefault="008109CF" w:rsidP="008109CF">
      <w:pPr>
        <w:pStyle w:val="4"/>
        <w:numPr>
          <w:ilvl w:val="3"/>
          <w:numId w:val="4"/>
        </w:numPr>
      </w:pPr>
      <w:r>
        <w:rPr>
          <w:rFonts w:hint="eastAsia"/>
        </w:rPr>
        <w:t>接口内容</w:t>
      </w:r>
    </w:p>
    <w:p w14:paraId="6F6A0750" w14:textId="77777777" w:rsidR="008109CF" w:rsidRPr="005E0ED9" w:rsidRDefault="008109CF" w:rsidP="008109CF">
      <w:pPr>
        <w:rPr>
          <w:lang w:val="en-US"/>
        </w:rPr>
      </w:pP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36"/>
        <w:gridCol w:w="1543"/>
        <w:gridCol w:w="1360"/>
        <w:gridCol w:w="5183"/>
      </w:tblGrid>
      <w:tr w:rsidR="008109CF" w14:paraId="0F4452D9" w14:textId="77777777" w:rsidTr="00851DD8">
        <w:trPr>
          <w:trHeight w:val="420"/>
        </w:trPr>
        <w:tc>
          <w:tcPr>
            <w:tcW w:w="1236" w:type="dxa"/>
          </w:tcPr>
          <w:p w14:paraId="51A7892A" w14:textId="77777777" w:rsidR="008109CF" w:rsidRDefault="008109CF" w:rsidP="00851DD8">
            <w:pPr>
              <w:rPr>
                <w:b/>
              </w:rPr>
            </w:pPr>
            <w:r>
              <w:rPr>
                <w:b/>
              </w:rPr>
              <w:t>K</w:t>
            </w:r>
            <w:r>
              <w:rPr>
                <w:rFonts w:hint="eastAsia"/>
                <w:b/>
              </w:rPr>
              <w:t>ey</w:t>
            </w:r>
          </w:p>
        </w:tc>
        <w:tc>
          <w:tcPr>
            <w:tcW w:w="1543" w:type="dxa"/>
          </w:tcPr>
          <w:p w14:paraId="2345E8E6" w14:textId="77777777" w:rsidR="008109CF" w:rsidRDefault="008109CF" w:rsidP="00851DD8">
            <w:pPr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</w:t>
            </w:r>
            <w:r>
              <w:rPr>
                <w:rFonts w:hint="eastAsia"/>
                <w:b/>
              </w:rPr>
              <w:t>类型</w:t>
            </w:r>
          </w:p>
        </w:tc>
        <w:tc>
          <w:tcPr>
            <w:tcW w:w="1360" w:type="dxa"/>
          </w:tcPr>
          <w:p w14:paraId="4C0494D3" w14:textId="77777777" w:rsidR="008109CF" w:rsidRDefault="008109CF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5183" w:type="dxa"/>
          </w:tcPr>
          <w:p w14:paraId="66CE3140" w14:textId="77777777" w:rsidR="008109CF" w:rsidRDefault="008109CF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109CF" w14:paraId="7E6AB961" w14:textId="77777777" w:rsidTr="00851DD8">
        <w:trPr>
          <w:trHeight w:val="391"/>
        </w:trPr>
        <w:tc>
          <w:tcPr>
            <w:tcW w:w="1236" w:type="dxa"/>
          </w:tcPr>
          <w:p w14:paraId="4B2B0634" w14:textId="31D9D91A" w:rsidR="008109CF" w:rsidRPr="0096347D" w:rsidRDefault="008109CF" w:rsidP="00851DD8"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obdSn</w:t>
            </w:r>
            <w:proofErr w:type="spellEnd"/>
          </w:p>
        </w:tc>
        <w:tc>
          <w:tcPr>
            <w:tcW w:w="1543" w:type="dxa"/>
          </w:tcPr>
          <w:p w14:paraId="4C99DBA5" w14:textId="6C94CD99" w:rsidR="008109CF" w:rsidRDefault="00FC50F8" w:rsidP="00851DD8">
            <w:r>
              <w:t>array</w:t>
            </w:r>
          </w:p>
        </w:tc>
        <w:tc>
          <w:tcPr>
            <w:tcW w:w="1360" w:type="dxa"/>
          </w:tcPr>
          <w:p w14:paraId="458C3237" w14:textId="39FFD276" w:rsidR="008109CF" w:rsidRDefault="009D271D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2E6F49B0" w14:textId="67E6B4B0" w:rsidR="008109CF" w:rsidRDefault="009D271D" w:rsidP="00851DD8">
            <w:r>
              <w:t>S</w:t>
            </w:r>
            <w:r>
              <w:rPr>
                <w:rFonts w:hint="eastAsia"/>
              </w:rPr>
              <w:t>n</w:t>
            </w:r>
            <w:r w:rsidR="00054325">
              <w:t xml:space="preserve"> </w:t>
            </w:r>
            <w:r w:rsidR="00054325">
              <w:rPr>
                <w:rFonts w:hint="eastAsia"/>
              </w:rPr>
              <w:t>列表</w:t>
            </w:r>
          </w:p>
        </w:tc>
      </w:tr>
      <w:tr w:rsidR="008109CF" w14:paraId="26608661" w14:textId="77777777" w:rsidTr="00851DD8">
        <w:trPr>
          <w:trHeight w:val="391"/>
        </w:trPr>
        <w:tc>
          <w:tcPr>
            <w:tcW w:w="1236" w:type="dxa"/>
          </w:tcPr>
          <w:p w14:paraId="5F56B346" w14:textId="2D91A92C" w:rsidR="008109CF" w:rsidRPr="0096347D" w:rsidRDefault="008109CF" w:rsidP="008109CF"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version</w:t>
            </w:r>
          </w:p>
        </w:tc>
        <w:tc>
          <w:tcPr>
            <w:tcW w:w="1543" w:type="dxa"/>
          </w:tcPr>
          <w:p w14:paraId="1C287A25" w14:textId="77777777" w:rsidR="008109CF" w:rsidRDefault="008109CF" w:rsidP="00851DD8"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57E29EA1" w14:textId="1BB941BB" w:rsidR="008109CF" w:rsidRDefault="009D271D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2BEC6161" w14:textId="648B527E" w:rsidR="008109CF" w:rsidRDefault="00054325" w:rsidP="00851DD8">
            <w:r>
              <w:rPr>
                <w:rFonts w:hint="eastAsia"/>
              </w:rPr>
              <w:t>要升级的</w:t>
            </w:r>
            <w:r w:rsidR="008109CF">
              <w:rPr>
                <w:rFonts w:hint="eastAsia"/>
              </w:rPr>
              <w:t>版本号，</w:t>
            </w:r>
            <w:r w:rsidR="008109CF">
              <w:rPr>
                <w:rFonts w:hint="eastAsia"/>
              </w:rPr>
              <w:t>0010</w:t>
            </w:r>
          </w:p>
        </w:tc>
      </w:tr>
      <w:tr w:rsidR="009D271D" w14:paraId="27487A2B" w14:textId="77777777" w:rsidTr="00851DD8">
        <w:trPr>
          <w:trHeight w:val="391"/>
        </w:trPr>
        <w:tc>
          <w:tcPr>
            <w:tcW w:w="1236" w:type="dxa"/>
          </w:tcPr>
          <w:p w14:paraId="3F4481C8" w14:textId="4FC4DC24" w:rsidR="009D271D" w:rsidRDefault="009D271D" w:rsidP="008109CF">
            <w:pPr>
              <w:rPr>
                <w:rFonts w:ascii="Calibri" w:eastAsiaTheme="minorEastAsia" w:hAnsi="Calibri" w:cs="Calibri" w:hint="eastAsia"/>
                <w:color w:val="5B9BD5"/>
                <w:sz w:val="20"/>
                <w:szCs w:val="20"/>
                <w:lang w:val="en-US"/>
              </w:rPr>
            </w:pPr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/>
              </w:rPr>
              <w:t>t</w:t>
            </w:r>
            <w:r>
              <w:rPr>
                <w:rFonts w:ascii="Calibri" w:eastAsiaTheme="minorEastAsia" w:hAnsi="Calibri" w:cs="Calibri" w:hint="eastAsia"/>
                <w:color w:val="5B9BD5"/>
                <w:sz w:val="20"/>
                <w:szCs w:val="20"/>
                <w:lang w:val="en-US"/>
              </w:rPr>
              <w:t>ype</w:t>
            </w:r>
          </w:p>
        </w:tc>
        <w:tc>
          <w:tcPr>
            <w:tcW w:w="1543" w:type="dxa"/>
          </w:tcPr>
          <w:p w14:paraId="4233A707" w14:textId="4E3E2BF7" w:rsidR="009D271D" w:rsidRDefault="009D271D" w:rsidP="00851DD8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529B9B6C" w14:textId="295B78D2" w:rsidR="009D271D" w:rsidRDefault="009D271D" w:rsidP="00851DD8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36A65CF2" w14:textId="76919877" w:rsidR="009D271D" w:rsidRDefault="009D271D" w:rsidP="00851DD8">
            <w:pPr>
              <w:rPr>
                <w:rFonts w:hint="eastAsia"/>
              </w:rPr>
            </w:pPr>
            <w:r>
              <w:rPr>
                <w:rFonts w:hint="eastAsia"/>
              </w:rPr>
              <w:t>操作标识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新增列表，</w:t>
            </w: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删除列表</w:t>
            </w:r>
          </w:p>
        </w:tc>
      </w:tr>
    </w:tbl>
    <w:p w14:paraId="0D4865F1" w14:textId="77777777" w:rsidR="008109CF" w:rsidRDefault="008109CF" w:rsidP="008109CF">
      <w:pPr>
        <w:rPr>
          <w:b/>
          <w:bCs/>
          <w:kern w:val="36"/>
        </w:rPr>
      </w:pPr>
    </w:p>
    <w:p w14:paraId="2D7B7909" w14:textId="77777777" w:rsidR="008109CF" w:rsidRPr="00212C47" w:rsidRDefault="008109CF" w:rsidP="008109CF">
      <w:pPr>
        <w:rPr>
          <w:b/>
          <w:bCs/>
          <w:kern w:val="36"/>
        </w:rPr>
      </w:pPr>
      <w:r w:rsidRPr="00212C47">
        <w:rPr>
          <w:rFonts w:hint="eastAsia"/>
          <w:b/>
          <w:bCs/>
          <w:kern w:val="36"/>
        </w:rPr>
        <w:t>返回值</w:t>
      </w:r>
    </w:p>
    <w:tbl>
      <w:tblPr>
        <w:tblW w:w="93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41"/>
        <w:gridCol w:w="1734"/>
        <w:gridCol w:w="1734"/>
        <w:gridCol w:w="4261"/>
      </w:tblGrid>
      <w:tr w:rsidR="008109CF" w:rsidRPr="00212C47" w14:paraId="5249869A" w14:textId="77777777" w:rsidTr="00851DD8">
        <w:trPr>
          <w:trHeight w:val="90"/>
        </w:trPr>
        <w:tc>
          <w:tcPr>
            <w:tcW w:w="1641" w:type="dxa"/>
          </w:tcPr>
          <w:p w14:paraId="74DF27BB" w14:textId="77777777" w:rsidR="008109CF" w:rsidRPr="00212C47" w:rsidRDefault="008109CF" w:rsidP="00851DD8">
            <w:pPr>
              <w:rPr>
                <w:b/>
              </w:rPr>
            </w:pPr>
            <w:r w:rsidRPr="00212C47">
              <w:rPr>
                <w:b/>
              </w:rPr>
              <w:t>K</w:t>
            </w:r>
            <w:r w:rsidRPr="00212C47">
              <w:rPr>
                <w:rFonts w:hint="eastAsia"/>
                <w:b/>
              </w:rPr>
              <w:t>ey</w:t>
            </w:r>
          </w:p>
        </w:tc>
        <w:tc>
          <w:tcPr>
            <w:tcW w:w="1734" w:type="dxa"/>
          </w:tcPr>
          <w:p w14:paraId="30042C7E" w14:textId="77777777" w:rsidR="008109CF" w:rsidRPr="00212C47" w:rsidRDefault="008109CF" w:rsidP="00851DD8">
            <w:pPr>
              <w:rPr>
                <w:b/>
              </w:rPr>
            </w:pPr>
            <w:r w:rsidRPr="00212C47">
              <w:rPr>
                <w:b/>
              </w:rPr>
              <w:t>V</w:t>
            </w:r>
            <w:r w:rsidRPr="00212C47">
              <w:rPr>
                <w:rFonts w:hint="eastAsia"/>
                <w:b/>
              </w:rPr>
              <w:t>alue</w:t>
            </w:r>
            <w:r w:rsidRPr="00212C47">
              <w:rPr>
                <w:rFonts w:hint="eastAsia"/>
                <w:b/>
              </w:rPr>
              <w:t>类型</w:t>
            </w:r>
          </w:p>
        </w:tc>
        <w:tc>
          <w:tcPr>
            <w:tcW w:w="1734" w:type="dxa"/>
          </w:tcPr>
          <w:p w14:paraId="2B2BA57B" w14:textId="77777777" w:rsidR="008109CF" w:rsidRPr="00212C47" w:rsidRDefault="008109CF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是否必须</w:t>
            </w:r>
          </w:p>
        </w:tc>
        <w:tc>
          <w:tcPr>
            <w:tcW w:w="4261" w:type="dxa"/>
          </w:tcPr>
          <w:p w14:paraId="44783301" w14:textId="77777777" w:rsidR="008109CF" w:rsidRPr="00212C47" w:rsidRDefault="008109CF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说明</w:t>
            </w:r>
          </w:p>
        </w:tc>
      </w:tr>
      <w:tr w:rsidR="008109CF" w:rsidRPr="00212C47" w14:paraId="48397B16" w14:textId="77777777" w:rsidTr="00851DD8">
        <w:trPr>
          <w:trHeight w:val="691"/>
        </w:trPr>
        <w:tc>
          <w:tcPr>
            <w:tcW w:w="1641" w:type="dxa"/>
          </w:tcPr>
          <w:p w14:paraId="69BDA898" w14:textId="77777777" w:rsidR="008109CF" w:rsidRPr="00212C47" w:rsidRDefault="008109CF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Code</w:t>
            </w:r>
          </w:p>
        </w:tc>
        <w:tc>
          <w:tcPr>
            <w:tcW w:w="1734" w:type="dxa"/>
          </w:tcPr>
          <w:p w14:paraId="2BF9C994" w14:textId="77777777" w:rsidR="008109CF" w:rsidRPr="00212C47" w:rsidRDefault="008109CF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28B6FDFF" w14:textId="77777777" w:rsidR="008109CF" w:rsidRPr="00212C47" w:rsidRDefault="008109CF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0F3AE134" w14:textId="77777777" w:rsidR="008109CF" w:rsidRPr="00212C47" w:rsidRDefault="008109CF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>
              <w:t>TRUE</w:t>
            </w:r>
            <w:r w:rsidRPr="00212C47">
              <w:rPr>
                <w:rFonts w:hint="eastAsia"/>
              </w:rPr>
              <w:t>：成功</w:t>
            </w:r>
          </w:p>
          <w:p w14:paraId="60DE38E4" w14:textId="77777777" w:rsidR="008109CF" w:rsidRPr="00212C47" w:rsidRDefault="008109CF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 w:rsidRPr="00212C47">
              <w:rPr>
                <w:rFonts w:hint="eastAsia"/>
              </w:rPr>
              <w:t>其它：错误码</w:t>
            </w:r>
          </w:p>
        </w:tc>
      </w:tr>
      <w:tr w:rsidR="008109CF" w:rsidRPr="00212C47" w14:paraId="13EC6F55" w14:textId="77777777" w:rsidTr="00851DD8">
        <w:trPr>
          <w:trHeight w:val="311"/>
        </w:trPr>
        <w:tc>
          <w:tcPr>
            <w:tcW w:w="1641" w:type="dxa"/>
          </w:tcPr>
          <w:p w14:paraId="6033E949" w14:textId="77777777" w:rsidR="008109CF" w:rsidRPr="00212C47" w:rsidRDefault="008109CF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message</w:t>
            </w:r>
          </w:p>
        </w:tc>
        <w:tc>
          <w:tcPr>
            <w:tcW w:w="1734" w:type="dxa"/>
          </w:tcPr>
          <w:p w14:paraId="42897DBF" w14:textId="77777777" w:rsidR="008109CF" w:rsidRPr="00212C47" w:rsidRDefault="008109CF" w:rsidP="00851DD8">
            <w:pPr>
              <w:rPr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2FA9D544" w14:textId="77777777" w:rsidR="008109CF" w:rsidRPr="00212C47" w:rsidRDefault="008109CF" w:rsidP="00851DD8"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2167531E" w14:textId="77777777" w:rsidR="008109CF" w:rsidRPr="00212C47" w:rsidRDefault="008109CF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  <w:rPr>
                <w:sz w:val="21"/>
                <w:szCs w:val="21"/>
              </w:rPr>
            </w:pPr>
            <w:r w:rsidRPr="00212C47">
              <w:rPr>
                <w:rFonts w:hint="eastAsia"/>
              </w:rPr>
              <w:t>错误提示，中文</w:t>
            </w:r>
          </w:p>
        </w:tc>
      </w:tr>
    </w:tbl>
    <w:p w14:paraId="7077C3A7" w14:textId="77777777" w:rsidR="008109CF" w:rsidRDefault="008109CF" w:rsidP="008109CF">
      <w:pPr>
        <w:rPr>
          <w:noProof/>
          <w:lang w:val="en-US"/>
        </w:rPr>
      </w:pPr>
    </w:p>
    <w:p w14:paraId="3D99CB37" w14:textId="135C34D8" w:rsidR="008109CF" w:rsidRDefault="008109CF" w:rsidP="008109CF">
      <w:pPr>
        <w:pStyle w:val="3"/>
        <w:numPr>
          <w:ilvl w:val="2"/>
          <w:numId w:val="536"/>
        </w:numPr>
      </w:pPr>
      <w:r w:rsidRPr="00C2599D">
        <w:rPr>
          <w:rFonts w:hint="eastAsia"/>
        </w:rPr>
        <w:t>后台管理与升级服务间接口-</w:t>
      </w:r>
      <w:r>
        <w:rPr>
          <w:rFonts w:hint="eastAsia"/>
        </w:rPr>
        <w:t>设备状态更新</w:t>
      </w:r>
    </w:p>
    <w:p w14:paraId="5015C609" w14:textId="444C42AC" w:rsidR="008109CF" w:rsidRDefault="008109CF" w:rsidP="008109CF">
      <w:pPr>
        <w:pStyle w:val="afa"/>
        <w:ind w:firstLine="480"/>
      </w:pPr>
      <w:r>
        <w:rPr>
          <w:rFonts w:hint="eastAsia"/>
        </w:rPr>
        <w:t>通过该接口将设备升级状态传输到管理服务器</w:t>
      </w:r>
      <w:r w:rsidR="00D86282">
        <w:rPr>
          <w:rFonts w:hint="eastAsia"/>
        </w:rPr>
        <w:t>，管理后台收到接口内容时更新升级列表中设备状态。</w:t>
      </w:r>
    </w:p>
    <w:p w14:paraId="6E5B24ED" w14:textId="77777777" w:rsidR="008109CF" w:rsidRDefault="008109CF" w:rsidP="008109CF">
      <w:pPr>
        <w:pStyle w:val="4"/>
        <w:numPr>
          <w:ilvl w:val="3"/>
          <w:numId w:val="4"/>
        </w:numPr>
      </w:pPr>
      <w:r>
        <w:rPr>
          <w:rFonts w:hint="eastAsia"/>
        </w:rPr>
        <w:t>接口内容</w:t>
      </w:r>
    </w:p>
    <w:p w14:paraId="39A49A40" w14:textId="77777777" w:rsidR="008109CF" w:rsidRPr="005E0ED9" w:rsidRDefault="008109CF" w:rsidP="008109CF">
      <w:pPr>
        <w:rPr>
          <w:lang w:val="en-US"/>
        </w:rPr>
      </w:pP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36"/>
        <w:gridCol w:w="1543"/>
        <w:gridCol w:w="1360"/>
        <w:gridCol w:w="5183"/>
      </w:tblGrid>
      <w:tr w:rsidR="008109CF" w14:paraId="0CF2032D" w14:textId="77777777" w:rsidTr="00851DD8">
        <w:trPr>
          <w:trHeight w:val="420"/>
        </w:trPr>
        <w:tc>
          <w:tcPr>
            <w:tcW w:w="1236" w:type="dxa"/>
          </w:tcPr>
          <w:p w14:paraId="7ABE505B" w14:textId="77777777" w:rsidR="008109CF" w:rsidRDefault="008109CF" w:rsidP="00851DD8">
            <w:pPr>
              <w:rPr>
                <w:b/>
              </w:rPr>
            </w:pPr>
            <w:r>
              <w:rPr>
                <w:b/>
              </w:rPr>
              <w:t>K</w:t>
            </w:r>
            <w:r>
              <w:rPr>
                <w:rFonts w:hint="eastAsia"/>
                <w:b/>
              </w:rPr>
              <w:t>ey</w:t>
            </w:r>
          </w:p>
        </w:tc>
        <w:tc>
          <w:tcPr>
            <w:tcW w:w="1543" w:type="dxa"/>
          </w:tcPr>
          <w:p w14:paraId="721D9B5B" w14:textId="77777777" w:rsidR="008109CF" w:rsidRDefault="008109CF" w:rsidP="00851DD8">
            <w:pPr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</w:t>
            </w:r>
            <w:r>
              <w:rPr>
                <w:rFonts w:hint="eastAsia"/>
                <w:b/>
              </w:rPr>
              <w:t>类型</w:t>
            </w:r>
          </w:p>
        </w:tc>
        <w:tc>
          <w:tcPr>
            <w:tcW w:w="1360" w:type="dxa"/>
          </w:tcPr>
          <w:p w14:paraId="74DDEC44" w14:textId="77777777" w:rsidR="008109CF" w:rsidRDefault="008109CF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5183" w:type="dxa"/>
          </w:tcPr>
          <w:p w14:paraId="00BDD070" w14:textId="77777777" w:rsidR="008109CF" w:rsidRDefault="008109CF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109CF" w14:paraId="0A61FF30" w14:textId="77777777" w:rsidTr="00851DD8">
        <w:trPr>
          <w:trHeight w:val="391"/>
        </w:trPr>
        <w:tc>
          <w:tcPr>
            <w:tcW w:w="1236" w:type="dxa"/>
          </w:tcPr>
          <w:p w14:paraId="3B708873" w14:textId="6FD0FE26" w:rsidR="008109CF" w:rsidRPr="0096347D" w:rsidRDefault="008109CF" w:rsidP="00851DD8"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obdSn</w:t>
            </w:r>
            <w:proofErr w:type="spellEnd"/>
          </w:p>
        </w:tc>
        <w:tc>
          <w:tcPr>
            <w:tcW w:w="1543" w:type="dxa"/>
          </w:tcPr>
          <w:p w14:paraId="672F8478" w14:textId="518136A6" w:rsidR="008109CF" w:rsidRDefault="006D1FAB" w:rsidP="00851DD8">
            <w:r>
              <w:t>array</w:t>
            </w:r>
          </w:p>
        </w:tc>
        <w:tc>
          <w:tcPr>
            <w:tcW w:w="1360" w:type="dxa"/>
          </w:tcPr>
          <w:p w14:paraId="24F9EC47" w14:textId="77777777" w:rsidR="008109CF" w:rsidRDefault="008109CF" w:rsidP="00851DD8">
            <w:r>
              <w:rPr>
                <w:rFonts w:hint="eastAsia"/>
              </w:rPr>
              <w:t>否</w:t>
            </w:r>
          </w:p>
        </w:tc>
        <w:tc>
          <w:tcPr>
            <w:tcW w:w="5183" w:type="dxa"/>
          </w:tcPr>
          <w:p w14:paraId="22EA1CDD" w14:textId="28CC1530" w:rsidR="008109CF" w:rsidRDefault="008109CF" w:rsidP="00851DD8">
            <w:r>
              <w:t>S</w:t>
            </w:r>
            <w:r>
              <w:rPr>
                <w:rFonts w:hint="eastAsia"/>
              </w:rPr>
              <w:t>n</w:t>
            </w:r>
          </w:p>
        </w:tc>
      </w:tr>
      <w:tr w:rsidR="008109CF" w14:paraId="4D900DC1" w14:textId="77777777" w:rsidTr="00851DD8">
        <w:trPr>
          <w:trHeight w:val="391"/>
        </w:trPr>
        <w:tc>
          <w:tcPr>
            <w:tcW w:w="1236" w:type="dxa"/>
          </w:tcPr>
          <w:p w14:paraId="6C87910D" w14:textId="6867C3D7" w:rsidR="008109CF" w:rsidRPr="0096347D" w:rsidRDefault="008109CF" w:rsidP="00851DD8"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version</w:t>
            </w:r>
          </w:p>
        </w:tc>
        <w:tc>
          <w:tcPr>
            <w:tcW w:w="1543" w:type="dxa"/>
          </w:tcPr>
          <w:p w14:paraId="27D49DE7" w14:textId="3E89370E" w:rsidR="008109CF" w:rsidRDefault="006D1FAB" w:rsidP="00851DD8">
            <w:r>
              <w:t>array</w:t>
            </w:r>
          </w:p>
        </w:tc>
        <w:tc>
          <w:tcPr>
            <w:tcW w:w="1360" w:type="dxa"/>
          </w:tcPr>
          <w:p w14:paraId="22BA7C43" w14:textId="77777777" w:rsidR="008109CF" w:rsidRDefault="008109CF" w:rsidP="00851DD8">
            <w:r>
              <w:rPr>
                <w:rFonts w:hint="eastAsia"/>
              </w:rPr>
              <w:t>否</w:t>
            </w:r>
          </w:p>
        </w:tc>
        <w:tc>
          <w:tcPr>
            <w:tcW w:w="5183" w:type="dxa"/>
          </w:tcPr>
          <w:p w14:paraId="673DEBE8" w14:textId="46CD9B89" w:rsidR="008109CF" w:rsidRDefault="008109CF" w:rsidP="00851DD8">
            <w:r>
              <w:rPr>
                <w:rFonts w:hint="eastAsia"/>
              </w:rPr>
              <w:t>版本</w:t>
            </w:r>
          </w:p>
        </w:tc>
      </w:tr>
      <w:tr w:rsidR="008109CF" w14:paraId="1C4C13F0" w14:textId="77777777" w:rsidTr="00851DD8">
        <w:trPr>
          <w:trHeight w:val="391"/>
        </w:trPr>
        <w:tc>
          <w:tcPr>
            <w:tcW w:w="1236" w:type="dxa"/>
          </w:tcPr>
          <w:p w14:paraId="2A6C833A" w14:textId="063CDFF1" w:rsidR="008109CF" w:rsidRPr="0096347D" w:rsidRDefault="008109CF" w:rsidP="00851DD8"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update_flag</w:t>
            </w:r>
            <w:proofErr w:type="spellEnd"/>
          </w:p>
        </w:tc>
        <w:tc>
          <w:tcPr>
            <w:tcW w:w="1543" w:type="dxa"/>
          </w:tcPr>
          <w:p w14:paraId="1FF300F1" w14:textId="15942949" w:rsidR="008109CF" w:rsidRDefault="006D1FAB" w:rsidP="00851DD8">
            <w:r>
              <w:t>array</w:t>
            </w:r>
          </w:p>
        </w:tc>
        <w:tc>
          <w:tcPr>
            <w:tcW w:w="1360" w:type="dxa"/>
          </w:tcPr>
          <w:p w14:paraId="4877F238" w14:textId="77777777" w:rsidR="008109CF" w:rsidRDefault="008109CF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3C9431ED" w14:textId="47021BBB" w:rsidR="008109CF" w:rsidRDefault="008109CF" w:rsidP="00851DD8">
            <w:r>
              <w:rPr>
                <w:rFonts w:hint="eastAsia"/>
              </w:rPr>
              <w:t>状态</w:t>
            </w:r>
            <w:r w:rsidR="00384280">
              <w:rPr>
                <w:rFonts w:hint="eastAsia"/>
              </w:rPr>
              <w:t>（包括除初始状态外所有状态）</w:t>
            </w:r>
          </w:p>
        </w:tc>
      </w:tr>
      <w:tr w:rsidR="008109CF" w14:paraId="4BE5B8EA" w14:textId="77777777" w:rsidTr="00851DD8">
        <w:trPr>
          <w:trHeight w:val="404"/>
        </w:trPr>
        <w:tc>
          <w:tcPr>
            <w:tcW w:w="1236" w:type="dxa"/>
          </w:tcPr>
          <w:p w14:paraId="2DA59290" w14:textId="3FB2D8FD" w:rsidR="008109CF" w:rsidRPr="0096347D" w:rsidRDefault="008109CF" w:rsidP="00851DD8"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update_time</w:t>
            </w:r>
            <w:proofErr w:type="spellEnd"/>
          </w:p>
        </w:tc>
        <w:tc>
          <w:tcPr>
            <w:tcW w:w="1543" w:type="dxa"/>
          </w:tcPr>
          <w:p w14:paraId="43F476E1" w14:textId="5FA2CFA9" w:rsidR="008109CF" w:rsidRDefault="006D1FAB" w:rsidP="00851DD8">
            <w:r>
              <w:t>array</w:t>
            </w:r>
            <w:bookmarkStart w:id="14" w:name="_GoBack"/>
            <w:bookmarkEnd w:id="14"/>
          </w:p>
        </w:tc>
        <w:tc>
          <w:tcPr>
            <w:tcW w:w="1360" w:type="dxa"/>
          </w:tcPr>
          <w:p w14:paraId="1481640B" w14:textId="77777777" w:rsidR="008109CF" w:rsidRDefault="008109CF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42E7A65B" w14:textId="3DCCB825" w:rsidR="008109CF" w:rsidRDefault="008109CF" w:rsidP="00851DD8">
            <w:r>
              <w:rPr>
                <w:rFonts w:hint="eastAsia"/>
              </w:rPr>
              <w:t>升级时间</w:t>
            </w:r>
          </w:p>
        </w:tc>
      </w:tr>
    </w:tbl>
    <w:p w14:paraId="182893A4" w14:textId="77777777" w:rsidR="008109CF" w:rsidRDefault="008109CF" w:rsidP="008109CF">
      <w:pPr>
        <w:rPr>
          <w:b/>
          <w:bCs/>
          <w:kern w:val="36"/>
        </w:rPr>
      </w:pPr>
    </w:p>
    <w:p w14:paraId="67B4AEBA" w14:textId="77777777" w:rsidR="008109CF" w:rsidRPr="00212C47" w:rsidRDefault="008109CF" w:rsidP="008109CF">
      <w:pPr>
        <w:rPr>
          <w:b/>
          <w:bCs/>
          <w:kern w:val="36"/>
        </w:rPr>
      </w:pPr>
      <w:r w:rsidRPr="00212C47">
        <w:rPr>
          <w:rFonts w:hint="eastAsia"/>
          <w:b/>
          <w:bCs/>
          <w:kern w:val="36"/>
        </w:rPr>
        <w:t>返回值</w:t>
      </w:r>
    </w:p>
    <w:tbl>
      <w:tblPr>
        <w:tblW w:w="93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41"/>
        <w:gridCol w:w="1734"/>
        <w:gridCol w:w="1734"/>
        <w:gridCol w:w="4261"/>
      </w:tblGrid>
      <w:tr w:rsidR="008109CF" w:rsidRPr="00212C47" w14:paraId="768FBA1F" w14:textId="77777777" w:rsidTr="00851DD8">
        <w:trPr>
          <w:trHeight w:val="90"/>
        </w:trPr>
        <w:tc>
          <w:tcPr>
            <w:tcW w:w="1641" w:type="dxa"/>
          </w:tcPr>
          <w:p w14:paraId="199FFF99" w14:textId="77777777" w:rsidR="008109CF" w:rsidRPr="00212C47" w:rsidRDefault="008109CF" w:rsidP="00851DD8">
            <w:pPr>
              <w:rPr>
                <w:b/>
              </w:rPr>
            </w:pPr>
            <w:r w:rsidRPr="00212C47">
              <w:rPr>
                <w:b/>
              </w:rPr>
              <w:t>K</w:t>
            </w:r>
            <w:r w:rsidRPr="00212C47">
              <w:rPr>
                <w:rFonts w:hint="eastAsia"/>
                <w:b/>
              </w:rPr>
              <w:t>ey</w:t>
            </w:r>
          </w:p>
        </w:tc>
        <w:tc>
          <w:tcPr>
            <w:tcW w:w="1734" w:type="dxa"/>
          </w:tcPr>
          <w:p w14:paraId="2A1D44E2" w14:textId="77777777" w:rsidR="008109CF" w:rsidRPr="00212C47" w:rsidRDefault="008109CF" w:rsidP="00851DD8">
            <w:pPr>
              <w:rPr>
                <w:b/>
              </w:rPr>
            </w:pPr>
            <w:r w:rsidRPr="00212C47">
              <w:rPr>
                <w:b/>
              </w:rPr>
              <w:t>V</w:t>
            </w:r>
            <w:r w:rsidRPr="00212C47">
              <w:rPr>
                <w:rFonts w:hint="eastAsia"/>
                <w:b/>
              </w:rPr>
              <w:t>alue</w:t>
            </w:r>
            <w:r w:rsidRPr="00212C47">
              <w:rPr>
                <w:rFonts w:hint="eastAsia"/>
                <w:b/>
              </w:rPr>
              <w:t>类型</w:t>
            </w:r>
          </w:p>
        </w:tc>
        <w:tc>
          <w:tcPr>
            <w:tcW w:w="1734" w:type="dxa"/>
          </w:tcPr>
          <w:p w14:paraId="3FE863B3" w14:textId="77777777" w:rsidR="008109CF" w:rsidRPr="00212C47" w:rsidRDefault="008109CF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是否必须</w:t>
            </w:r>
          </w:p>
        </w:tc>
        <w:tc>
          <w:tcPr>
            <w:tcW w:w="4261" w:type="dxa"/>
          </w:tcPr>
          <w:p w14:paraId="51459C73" w14:textId="77777777" w:rsidR="008109CF" w:rsidRPr="00212C47" w:rsidRDefault="008109CF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说明</w:t>
            </w:r>
          </w:p>
        </w:tc>
      </w:tr>
      <w:tr w:rsidR="008109CF" w:rsidRPr="00212C47" w14:paraId="36127B1D" w14:textId="77777777" w:rsidTr="00851DD8">
        <w:trPr>
          <w:trHeight w:val="691"/>
        </w:trPr>
        <w:tc>
          <w:tcPr>
            <w:tcW w:w="1641" w:type="dxa"/>
          </w:tcPr>
          <w:p w14:paraId="02E42902" w14:textId="77777777" w:rsidR="008109CF" w:rsidRPr="00212C47" w:rsidRDefault="008109CF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Code</w:t>
            </w:r>
          </w:p>
        </w:tc>
        <w:tc>
          <w:tcPr>
            <w:tcW w:w="1734" w:type="dxa"/>
          </w:tcPr>
          <w:p w14:paraId="0605DB04" w14:textId="77777777" w:rsidR="008109CF" w:rsidRPr="00212C47" w:rsidRDefault="008109CF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29AFDF28" w14:textId="77777777" w:rsidR="008109CF" w:rsidRPr="00212C47" w:rsidRDefault="008109CF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5B10BC90" w14:textId="77777777" w:rsidR="008109CF" w:rsidRPr="00212C47" w:rsidRDefault="008109CF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>
              <w:t>TRUE</w:t>
            </w:r>
            <w:r w:rsidRPr="00212C47">
              <w:rPr>
                <w:rFonts w:hint="eastAsia"/>
              </w:rPr>
              <w:t>：成功</w:t>
            </w:r>
          </w:p>
          <w:p w14:paraId="2C1ED65D" w14:textId="77777777" w:rsidR="008109CF" w:rsidRPr="00212C47" w:rsidRDefault="008109CF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 w:rsidRPr="00212C47">
              <w:rPr>
                <w:rFonts w:hint="eastAsia"/>
              </w:rPr>
              <w:t>其它：错误码</w:t>
            </w:r>
          </w:p>
        </w:tc>
      </w:tr>
      <w:tr w:rsidR="008109CF" w:rsidRPr="00212C47" w14:paraId="78B43289" w14:textId="77777777" w:rsidTr="00851DD8">
        <w:trPr>
          <w:trHeight w:val="311"/>
        </w:trPr>
        <w:tc>
          <w:tcPr>
            <w:tcW w:w="1641" w:type="dxa"/>
          </w:tcPr>
          <w:p w14:paraId="7E09CC64" w14:textId="77777777" w:rsidR="008109CF" w:rsidRPr="00212C47" w:rsidRDefault="008109CF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message</w:t>
            </w:r>
          </w:p>
        </w:tc>
        <w:tc>
          <w:tcPr>
            <w:tcW w:w="1734" w:type="dxa"/>
          </w:tcPr>
          <w:p w14:paraId="58F315C2" w14:textId="77777777" w:rsidR="008109CF" w:rsidRPr="00212C47" w:rsidRDefault="008109CF" w:rsidP="00851DD8">
            <w:pPr>
              <w:rPr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00969004" w14:textId="77777777" w:rsidR="008109CF" w:rsidRPr="00212C47" w:rsidRDefault="008109CF" w:rsidP="00851DD8"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2B1FA972" w14:textId="77777777" w:rsidR="008109CF" w:rsidRPr="00212C47" w:rsidRDefault="008109CF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  <w:rPr>
                <w:sz w:val="21"/>
                <w:szCs w:val="21"/>
              </w:rPr>
            </w:pPr>
            <w:r w:rsidRPr="00212C47">
              <w:rPr>
                <w:rFonts w:hint="eastAsia"/>
              </w:rPr>
              <w:t>错误提示，中文</w:t>
            </w:r>
          </w:p>
        </w:tc>
      </w:tr>
    </w:tbl>
    <w:p w14:paraId="340398FC" w14:textId="77777777" w:rsidR="008109CF" w:rsidRDefault="008109CF" w:rsidP="008109CF">
      <w:pPr>
        <w:rPr>
          <w:noProof/>
          <w:lang w:val="en-US"/>
        </w:rPr>
      </w:pPr>
    </w:p>
    <w:p w14:paraId="03ECB42E" w14:textId="77777777" w:rsidR="00A125B1" w:rsidRPr="009C4371" w:rsidRDefault="00A125B1" w:rsidP="00A125B1">
      <w:pPr>
        <w:rPr>
          <w:lang w:val="en-US"/>
        </w:rPr>
      </w:pPr>
    </w:p>
    <w:p w14:paraId="40A59982" w14:textId="40A15B64" w:rsidR="00A125B1" w:rsidRDefault="00A125B1" w:rsidP="00A125B1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升级服务系统</w:t>
      </w:r>
    </w:p>
    <w:p w14:paraId="2BFEE1AD" w14:textId="778CD621" w:rsidR="00A125B1" w:rsidRDefault="00C2599D" w:rsidP="00A125B1">
      <w:pPr>
        <w:pStyle w:val="3"/>
        <w:numPr>
          <w:ilvl w:val="2"/>
          <w:numId w:val="4"/>
        </w:numPr>
      </w:pPr>
      <w:r>
        <w:rPr>
          <w:rFonts w:hint="eastAsia"/>
        </w:rPr>
        <w:t>功能</w:t>
      </w:r>
      <w:r w:rsidR="009D695A">
        <w:rPr>
          <w:rFonts w:hint="eastAsia"/>
        </w:rPr>
        <w:t>修改</w:t>
      </w:r>
    </w:p>
    <w:p w14:paraId="6C41EDA8" w14:textId="6D9980CE" w:rsidR="00B579D7" w:rsidRPr="00B579D7" w:rsidRDefault="00B579D7" w:rsidP="00B579D7">
      <w:pPr>
        <w:pStyle w:val="af9"/>
        <w:numPr>
          <w:ilvl w:val="0"/>
          <w:numId w:val="538"/>
        </w:numPr>
        <w:ind w:firstLineChars="0"/>
        <w:rPr>
          <w:lang w:val="en-US"/>
        </w:rPr>
      </w:pPr>
      <w:r w:rsidRPr="00B579D7">
        <w:rPr>
          <w:rFonts w:hint="eastAsia"/>
          <w:lang w:val="en-US"/>
        </w:rPr>
        <w:t>去除原后台功能，只保留服务功能</w:t>
      </w:r>
    </w:p>
    <w:p w14:paraId="74A15DD4" w14:textId="696AB4E9" w:rsidR="00B579D7" w:rsidRDefault="00B579D7" w:rsidP="00B579D7">
      <w:pPr>
        <w:pStyle w:val="af9"/>
        <w:numPr>
          <w:ilvl w:val="0"/>
          <w:numId w:val="538"/>
        </w:numPr>
        <w:ind w:firstLineChars="0"/>
        <w:rPr>
          <w:lang w:val="en-US"/>
        </w:rPr>
      </w:pPr>
      <w:r>
        <w:rPr>
          <w:rFonts w:hint="eastAsia"/>
          <w:lang w:val="en-US"/>
        </w:rPr>
        <w:t>通过以下接口与管理平台进行数据交换</w:t>
      </w:r>
    </w:p>
    <w:p w14:paraId="70FFAC97" w14:textId="022E96D1" w:rsidR="009D695A" w:rsidRDefault="009D695A" w:rsidP="00B579D7">
      <w:pPr>
        <w:pStyle w:val="af9"/>
        <w:numPr>
          <w:ilvl w:val="0"/>
          <w:numId w:val="538"/>
        </w:numPr>
        <w:ind w:firstLineChars="0"/>
        <w:rPr>
          <w:lang w:val="en-US"/>
        </w:rPr>
      </w:pPr>
      <w:r>
        <w:rPr>
          <w:rFonts w:hint="eastAsia"/>
          <w:lang w:val="en-US"/>
        </w:rPr>
        <w:t>增加接口信息记录表，用于记录后台与升级服务间接口</w:t>
      </w:r>
      <w:proofErr w:type="gramStart"/>
      <w:r>
        <w:rPr>
          <w:rFonts w:hint="eastAsia"/>
          <w:lang w:val="en-US"/>
        </w:rPr>
        <w:t>交互时</w:t>
      </w:r>
      <w:proofErr w:type="gramEnd"/>
      <w:r>
        <w:rPr>
          <w:rFonts w:hint="eastAsia"/>
          <w:lang w:val="en-US"/>
        </w:rPr>
        <w:t>所有调用及处理信息。</w:t>
      </w:r>
    </w:p>
    <w:p w14:paraId="6B2CD074" w14:textId="395F8572" w:rsidR="00514428" w:rsidRDefault="00514428" w:rsidP="00B579D7">
      <w:pPr>
        <w:pStyle w:val="af9"/>
        <w:numPr>
          <w:ilvl w:val="0"/>
          <w:numId w:val="538"/>
        </w:numPr>
        <w:ind w:firstLineChars="0"/>
        <w:rPr>
          <w:lang w:val="en-US"/>
        </w:rPr>
      </w:pPr>
      <w:r>
        <w:rPr>
          <w:rFonts w:hint="eastAsia"/>
          <w:lang w:val="en-US"/>
        </w:rPr>
        <w:t>下发程序时多利用从文件或内存中读取升级内容，</w:t>
      </w:r>
      <w:r w:rsidR="00240FA1">
        <w:rPr>
          <w:rFonts w:hint="eastAsia"/>
          <w:lang w:val="en-US"/>
        </w:rPr>
        <w:t>减少数据库的读取。</w:t>
      </w:r>
    </w:p>
    <w:p w14:paraId="1CEDAC9C" w14:textId="014E2387" w:rsidR="009D695A" w:rsidRDefault="00F17FA5" w:rsidP="009D695A">
      <w:pPr>
        <w:pStyle w:val="af9"/>
        <w:ind w:left="360" w:firstLineChars="0" w:firstLine="0"/>
        <w:rPr>
          <w:lang w:val="en-US"/>
        </w:rPr>
      </w:pPr>
      <w:proofErr w:type="spellStart"/>
      <w:r>
        <w:rPr>
          <w:rFonts w:hint="eastAsia"/>
          <w:lang w:val="en-US"/>
        </w:rPr>
        <w:t>interface</w:t>
      </w:r>
      <w:r>
        <w:rPr>
          <w:lang w:val="en-US"/>
        </w:rPr>
        <w:t>_log</w:t>
      </w:r>
      <w:proofErr w:type="spellEnd"/>
    </w:p>
    <w:p w14:paraId="53A8799B" w14:textId="610D8728" w:rsidR="00F17FA5" w:rsidRPr="00F17FA5" w:rsidRDefault="00F17FA5" w:rsidP="00F17FA5">
      <w:pPr>
        <w:rPr>
          <w:lang w:val="en-US"/>
        </w:rPr>
      </w:pPr>
      <w:r>
        <w:rPr>
          <w:rFonts w:hint="eastAsia"/>
          <w:lang w:val="en-US"/>
        </w:rPr>
        <w:t>接口名，接口类型（</w:t>
      </w:r>
      <w:r>
        <w:rPr>
          <w:rFonts w:hint="eastAsia"/>
          <w:lang w:val="en-US"/>
        </w:rPr>
        <w:t>01:Sto</w:t>
      </w:r>
      <w:r>
        <w:rPr>
          <w:lang w:val="en-US"/>
        </w:rPr>
        <w:t>U</w:t>
      </w:r>
      <w:r>
        <w:rPr>
          <w:rFonts w:hint="eastAsia"/>
          <w:lang w:val="en-US"/>
        </w:rPr>
        <w:t>后台管理发送到升级</w:t>
      </w:r>
      <w:r>
        <w:rPr>
          <w:lang w:val="en-US"/>
        </w:rPr>
        <w:t xml:space="preserve"> </w:t>
      </w:r>
      <w:r>
        <w:rPr>
          <w:lang w:val="en-US"/>
        </w:rPr>
        <w:t>，</w:t>
      </w:r>
      <w:r>
        <w:rPr>
          <w:rFonts w:hint="eastAsia"/>
          <w:lang w:val="en-US"/>
        </w:rPr>
        <w:t>02:U</w:t>
      </w:r>
      <w:r>
        <w:rPr>
          <w:lang w:val="en-US"/>
        </w:rPr>
        <w:t>toS</w:t>
      </w:r>
      <w:r>
        <w:rPr>
          <w:rFonts w:hint="eastAsia"/>
          <w:lang w:val="en-US"/>
        </w:rPr>
        <w:t>升级发送到后台管理），处理时间，处理状态（</w:t>
      </w:r>
      <w:r>
        <w:rPr>
          <w:rFonts w:hint="eastAsia"/>
          <w:lang w:val="en-US"/>
        </w:rPr>
        <w:t>00</w:t>
      </w:r>
      <w:r>
        <w:rPr>
          <w:rFonts w:hint="eastAsia"/>
          <w:lang w:val="en-US"/>
        </w:rPr>
        <w:t>处理完成，</w:t>
      </w:r>
      <w:r>
        <w:rPr>
          <w:rFonts w:hint="eastAsia"/>
          <w:lang w:val="en-US"/>
        </w:rPr>
        <w:t>01</w:t>
      </w:r>
      <w:r>
        <w:rPr>
          <w:rFonts w:hint="eastAsia"/>
          <w:lang w:val="en-US"/>
        </w:rPr>
        <w:t>处理失败），返回状态（同返回），返回信息（同返回）</w:t>
      </w:r>
    </w:p>
    <w:p w14:paraId="5A8DD1B9" w14:textId="77777777" w:rsidR="00B579D7" w:rsidRDefault="00B579D7" w:rsidP="00B579D7">
      <w:pPr>
        <w:pStyle w:val="3"/>
        <w:numPr>
          <w:ilvl w:val="2"/>
          <w:numId w:val="536"/>
        </w:numPr>
      </w:pPr>
      <w:r w:rsidRPr="00C2599D">
        <w:rPr>
          <w:rFonts w:hint="eastAsia"/>
        </w:rPr>
        <w:t>后台管理与升级服务间接口-固件导入</w:t>
      </w:r>
    </w:p>
    <w:p w14:paraId="0DB391F5" w14:textId="77777777" w:rsidR="00B579D7" w:rsidRDefault="00B579D7" w:rsidP="00B579D7">
      <w:pPr>
        <w:pStyle w:val="afa"/>
        <w:ind w:firstLine="480"/>
      </w:pPr>
      <w:r>
        <w:rPr>
          <w:rFonts w:hint="eastAsia"/>
        </w:rPr>
        <w:t>通过该接口将固件传输到升级服务器</w:t>
      </w:r>
    </w:p>
    <w:p w14:paraId="2DA32201" w14:textId="665C490B" w:rsidR="00B072D3" w:rsidRDefault="00B072D3" w:rsidP="00B579D7">
      <w:pPr>
        <w:pStyle w:val="afa"/>
        <w:ind w:firstLine="480"/>
      </w:pPr>
      <w:proofErr w:type="spellStart"/>
      <w:r w:rsidRPr="006E757A">
        <w:t>obd_upgrade</w:t>
      </w:r>
      <w:proofErr w:type="spellEnd"/>
    </w:p>
    <w:p w14:paraId="3CF31F1F" w14:textId="77777777" w:rsidR="00B579D7" w:rsidRDefault="00B579D7" w:rsidP="00B579D7">
      <w:pPr>
        <w:pStyle w:val="4"/>
        <w:numPr>
          <w:ilvl w:val="3"/>
          <w:numId w:val="4"/>
        </w:numPr>
      </w:pPr>
      <w:r>
        <w:rPr>
          <w:rFonts w:hint="eastAsia"/>
        </w:rPr>
        <w:t>接口内容</w:t>
      </w:r>
    </w:p>
    <w:p w14:paraId="55FDCE2A" w14:textId="77777777" w:rsidR="00B579D7" w:rsidRPr="005E0ED9" w:rsidRDefault="00B579D7" w:rsidP="00B579D7">
      <w:pPr>
        <w:rPr>
          <w:lang w:val="en-US"/>
        </w:rPr>
      </w:pP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36"/>
        <w:gridCol w:w="1543"/>
        <w:gridCol w:w="1360"/>
        <w:gridCol w:w="5183"/>
      </w:tblGrid>
      <w:tr w:rsidR="00B579D7" w14:paraId="63CFD303" w14:textId="77777777" w:rsidTr="00851DD8">
        <w:trPr>
          <w:trHeight w:val="420"/>
        </w:trPr>
        <w:tc>
          <w:tcPr>
            <w:tcW w:w="1236" w:type="dxa"/>
          </w:tcPr>
          <w:p w14:paraId="04DAFC4D" w14:textId="77777777" w:rsidR="00B579D7" w:rsidRDefault="00B579D7" w:rsidP="00851DD8">
            <w:pPr>
              <w:rPr>
                <w:b/>
              </w:rPr>
            </w:pPr>
            <w:r>
              <w:rPr>
                <w:b/>
              </w:rPr>
              <w:t>K</w:t>
            </w:r>
            <w:r>
              <w:rPr>
                <w:rFonts w:hint="eastAsia"/>
                <w:b/>
              </w:rPr>
              <w:t>ey</w:t>
            </w:r>
          </w:p>
        </w:tc>
        <w:tc>
          <w:tcPr>
            <w:tcW w:w="1543" w:type="dxa"/>
          </w:tcPr>
          <w:p w14:paraId="600DBDAF" w14:textId="77777777" w:rsidR="00B579D7" w:rsidRDefault="00B579D7" w:rsidP="00851DD8">
            <w:pPr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</w:t>
            </w:r>
            <w:r>
              <w:rPr>
                <w:rFonts w:hint="eastAsia"/>
                <w:b/>
              </w:rPr>
              <w:t>类型</w:t>
            </w:r>
          </w:p>
        </w:tc>
        <w:tc>
          <w:tcPr>
            <w:tcW w:w="1360" w:type="dxa"/>
          </w:tcPr>
          <w:p w14:paraId="0A32C6C2" w14:textId="77777777" w:rsidR="00B579D7" w:rsidRDefault="00B579D7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5183" w:type="dxa"/>
          </w:tcPr>
          <w:p w14:paraId="58FFAE55" w14:textId="77777777" w:rsidR="00B579D7" w:rsidRDefault="00B579D7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B579D7" w14:paraId="7DB18F7C" w14:textId="77777777" w:rsidTr="00851DD8">
        <w:trPr>
          <w:trHeight w:val="391"/>
        </w:trPr>
        <w:tc>
          <w:tcPr>
            <w:tcW w:w="1236" w:type="dxa"/>
          </w:tcPr>
          <w:p w14:paraId="36DEF5A7" w14:textId="77777777" w:rsidR="00B579D7" w:rsidRPr="0096347D" w:rsidRDefault="00B579D7" w:rsidP="00851DD8">
            <w:r>
              <w:t>s</w:t>
            </w:r>
            <w:r>
              <w:rPr>
                <w:rFonts w:hint="eastAsia"/>
              </w:rPr>
              <w:t>ize</w:t>
            </w:r>
          </w:p>
        </w:tc>
        <w:tc>
          <w:tcPr>
            <w:tcW w:w="1543" w:type="dxa"/>
          </w:tcPr>
          <w:p w14:paraId="2282E029" w14:textId="77777777" w:rsidR="00B579D7" w:rsidRDefault="00B579D7" w:rsidP="00851DD8"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11DE4C3B" w14:textId="77777777" w:rsidR="00B579D7" w:rsidRDefault="00B579D7" w:rsidP="00851DD8">
            <w:r>
              <w:rPr>
                <w:rFonts w:hint="eastAsia"/>
              </w:rPr>
              <w:t>否</w:t>
            </w:r>
          </w:p>
        </w:tc>
        <w:tc>
          <w:tcPr>
            <w:tcW w:w="5183" w:type="dxa"/>
          </w:tcPr>
          <w:p w14:paraId="181F23EA" w14:textId="77777777" w:rsidR="00B579D7" w:rsidRDefault="00B579D7" w:rsidP="00851DD8">
            <w:r>
              <w:rPr>
                <w:rFonts w:hint="eastAsia"/>
              </w:rPr>
              <w:t>文件大小</w:t>
            </w:r>
          </w:p>
        </w:tc>
      </w:tr>
      <w:tr w:rsidR="00B579D7" w14:paraId="01966F1A" w14:textId="77777777" w:rsidTr="00851DD8">
        <w:trPr>
          <w:trHeight w:val="391"/>
        </w:trPr>
        <w:tc>
          <w:tcPr>
            <w:tcW w:w="1236" w:type="dxa"/>
          </w:tcPr>
          <w:p w14:paraId="1FDA9331" w14:textId="77777777" w:rsidR="00B579D7" w:rsidRPr="0096347D" w:rsidRDefault="00B579D7" w:rsidP="00851DD8"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zh-CN" w:eastAsia="ja-JP"/>
              </w:rPr>
              <w:t>filename</w:t>
            </w:r>
          </w:p>
        </w:tc>
        <w:tc>
          <w:tcPr>
            <w:tcW w:w="1543" w:type="dxa"/>
          </w:tcPr>
          <w:p w14:paraId="1F4D7E1E" w14:textId="77777777" w:rsidR="00B579D7" w:rsidRDefault="00B579D7" w:rsidP="00851DD8"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7AEC0B07" w14:textId="77777777" w:rsidR="00B579D7" w:rsidRDefault="00B579D7" w:rsidP="00851DD8">
            <w:r>
              <w:rPr>
                <w:rFonts w:hint="eastAsia"/>
              </w:rPr>
              <w:t>否</w:t>
            </w:r>
          </w:p>
        </w:tc>
        <w:tc>
          <w:tcPr>
            <w:tcW w:w="5183" w:type="dxa"/>
          </w:tcPr>
          <w:p w14:paraId="4C700C58" w14:textId="77777777" w:rsidR="00B579D7" w:rsidRDefault="00B579D7" w:rsidP="00851DD8">
            <w:r>
              <w:rPr>
                <w:rFonts w:hint="eastAsia"/>
              </w:rPr>
              <w:t>文件名</w:t>
            </w:r>
          </w:p>
        </w:tc>
      </w:tr>
      <w:tr w:rsidR="00B579D7" w14:paraId="375D03EF" w14:textId="77777777" w:rsidTr="00851DD8">
        <w:trPr>
          <w:trHeight w:val="391"/>
        </w:trPr>
        <w:tc>
          <w:tcPr>
            <w:tcW w:w="1236" w:type="dxa"/>
          </w:tcPr>
          <w:p w14:paraId="0330F7D7" w14:textId="77777777" w:rsidR="00B579D7" w:rsidRPr="0096347D" w:rsidRDefault="00B579D7" w:rsidP="00851DD8"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zh-CN" w:eastAsia="ja-JP"/>
              </w:rPr>
              <w:t>version</w:t>
            </w:r>
          </w:p>
        </w:tc>
        <w:tc>
          <w:tcPr>
            <w:tcW w:w="1543" w:type="dxa"/>
          </w:tcPr>
          <w:p w14:paraId="08A099D9" w14:textId="77777777" w:rsidR="00B579D7" w:rsidRDefault="00B579D7" w:rsidP="00851DD8"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143AD54A" w14:textId="77777777" w:rsidR="00B579D7" w:rsidRDefault="00B579D7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30152C9B" w14:textId="77777777" w:rsidR="00B579D7" w:rsidRDefault="00B579D7" w:rsidP="00851DD8">
            <w:r>
              <w:rPr>
                <w:rFonts w:hint="eastAsia"/>
              </w:rPr>
              <w:t>版本号，</w:t>
            </w:r>
            <w:r>
              <w:rPr>
                <w:rFonts w:hint="eastAsia"/>
              </w:rPr>
              <w:t>0010</w:t>
            </w:r>
          </w:p>
        </w:tc>
      </w:tr>
      <w:tr w:rsidR="00B579D7" w14:paraId="7D17366E" w14:textId="77777777" w:rsidTr="00851DD8">
        <w:trPr>
          <w:trHeight w:val="404"/>
        </w:trPr>
        <w:tc>
          <w:tcPr>
            <w:tcW w:w="1236" w:type="dxa"/>
          </w:tcPr>
          <w:p w14:paraId="066CC88F" w14:textId="77777777" w:rsidR="00B579D7" w:rsidRPr="0096347D" w:rsidRDefault="00B579D7" w:rsidP="00851DD8"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zh-CN" w:eastAsia="ja-JP"/>
              </w:rPr>
              <w:t>file</w:t>
            </w:r>
          </w:p>
        </w:tc>
        <w:tc>
          <w:tcPr>
            <w:tcW w:w="1543" w:type="dxa"/>
          </w:tcPr>
          <w:p w14:paraId="1656DC89" w14:textId="77777777" w:rsidR="00B579D7" w:rsidRDefault="00B579D7" w:rsidP="00851DD8">
            <w:r>
              <w:rPr>
                <w:rFonts w:hint="eastAsia"/>
              </w:rPr>
              <w:t xml:space="preserve">String </w:t>
            </w:r>
          </w:p>
        </w:tc>
        <w:tc>
          <w:tcPr>
            <w:tcW w:w="1360" w:type="dxa"/>
          </w:tcPr>
          <w:p w14:paraId="1D572B4B" w14:textId="77777777" w:rsidR="00B579D7" w:rsidRDefault="00B579D7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3424A693" w14:textId="77777777" w:rsidR="00B579D7" w:rsidRDefault="00B579D7" w:rsidP="00851DD8">
            <w:r>
              <w:rPr>
                <w:rFonts w:hint="eastAsia"/>
              </w:rPr>
              <w:t>文件</w:t>
            </w:r>
          </w:p>
        </w:tc>
      </w:tr>
      <w:tr w:rsidR="00B579D7" w14:paraId="27E33AAA" w14:textId="77777777" w:rsidTr="00851DD8">
        <w:trPr>
          <w:trHeight w:val="404"/>
        </w:trPr>
        <w:tc>
          <w:tcPr>
            <w:tcW w:w="1236" w:type="dxa"/>
          </w:tcPr>
          <w:p w14:paraId="7E9022C7" w14:textId="77777777" w:rsidR="00B579D7" w:rsidRDefault="00B579D7" w:rsidP="00851DD8">
            <w:pPr>
              <w:rPr>
                <w:color w:val="FF0000"/>
              </w:rPr>
            </w:pPr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create_time</w:t>
            </w:r>
            <w:proofErr w:type="spellEnd"/>
          </w:p>
        </w:tc>
        <w:tc>
          <w:tcPr>
            <w:tcW w:w="1543" w:type="dxa"/>
          </w:tcPr>
          <w:p w14:paraId="7A932034" w14:textId="77777777" w:rsidR="00B579D7" w:rsidRDefault="00B579D7" w:rsidP="00851DD8">
            <w:r>
              <w:t>String</w:t>
            </w:r>
          </w:p>
        </w:tc>
        <w:tc>
          <w:tcPr>
            <w:tcW w:w="1360" w:type="dxa"/>
          </w:tcPr>
          <w:p w14:paraId="79476B17" w14:textId="77777777" w:rsidR="00B579D7" w:rsidRDefault="00B579D7" w:rsidP="00851DD8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43E44977" w14:textId="77777777" w:rsidR="00B579D7" w:rsidRDefault="00B579D7" w:rsidP="00851DD8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时间</w:t>
            </w:r>
            <w:proofErr w:type="gramEnd"/>
          </w:p>
        </w:tc>
      </w:tr>
    </w:tbl>
    <w:p w14:paraId="534E5CD4" w14:textId="77777777" w:rsidR="00B579D7" w:rsidRDefault="00B579D7" w:rsidP="00B579D7">
      <w:pPr>
        <w:rPr>
          <w:b/>
          <w:bCs/>
          <w:kern w:val="36"/>
        </w:rPr>
      </w:pPr>
    </w:p>
    <w:p w14:paraId="004C1F64" w14:textId="77777777" w:rsidR="00B579D7" w:rsidRPr="00212C47" w:rsidRDefault="00B579D7" w:rsidP="00B579D7">
      <w:pPr>
        <w:rPr>
          <w:b/>
          <w:bCs/>
          <w:kern w:val="36"/>
        </w:rPr>
      </w:pPr>
      <w:r w:rsidRPr="00212C47">
        <w:rPr>
          <w:rFonts w:hint="eastAsia"/>
          <w:b/>
          <w:bCs/>
          <w:kern w:val="36"/>
        </w:rPr>
        <w:t>返回值</w:t>
      </w:r>
    </w:p>
    <w:tbl>
      <w:tblPr>
        <w:tblW w:w="93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41"/>
        <w:gridCol w:w="1734"/>
        <w:gridCol w:w="1734"/>
        <w:gridCol w:w="4261"/>
      </w:tblGrid>
      <w:tr w:rsidR="00B579D7" w:rsidRPr="00212C47" w14:paraId="152A7B51" w14:textId="77777777" w:rsidTr="00851DD8">
        <w:trPr>
          <w:trHeight w:val="90"/>
        </w:trPr>
        <w:tc>
          <w:tcPr>
            <w:tcW w:w="1641" w:type="dxa"/>
          </w:tcPr>
          <w:p w14:paraId="035CE1CD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b/>
              </w:rPr>
              <w:t>K</w:t>
            </w:r>
            <w:r w:rsidRPr="00212C47">
              <w:rPr>
                <w:rFonts w:hint="eastAsia"/>
                <w:b/>
              </w:rPr>
              <w:t>ey</w:t>
            </w:r>
          </w:p>
        </w:tc>
        <w:tc>
          <w:tcPr>
            <w:tcW w:w="1734" w:type="dxa"/>
          </w:tcPr>
          <w:p w14:paraId="1D4F17DE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b/>
              </w:rPr>
              <w:t>V</w:t>
            </w:r>
            <w:r w:rsidRPr="00212C47">
              <w:rPr>
                <w:rFonts w:hint="eastAsia"/>
                <w:b/>
              </w:rPr>
              <w:t>alue</w:t>
            </w:r>
            <w:r w:rsidRPr="00212C47">
              <w:rPr>
                <w:rFonts w:hint="eastAsia"/>
                <w:b/>
              </w:rPr>
              <w:t>类型</w:t>
            </w:r>
          </w:p>
        </w:tc>
        <w:tc>
          <w:tcPr>
            <w:tcW w:w="1734" w:type="dxa"/>
          </w:tcPr>
          <w:p w14:paraId="7E536FCE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是否必须</w:t>
            </w:r>
          </w:p>
        </w:tc>
        <w:tc>
          <w:tcPr>
            <w:tcW w:w="4261" w:type="dxa"/>
          </w:tcPr>
          <w:p w14:paraId="61F528C8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说明</w:t>
            </w:r>
          </w:p>
        </w:tc>
      </w:tr>
      <w:tr w:rsidR="00B579D7" w:rsidRPr="00212C47" w14:paraId="73F8D24C" w14:textId="77777777" w:rsidTr="00851DD8">
        <w:trPr>
          <w:trHeight w:val="691"/>
        </w:trPr>
        <w:tc>
          <w:tcPr>
            <w:tcW w:w="1641" w:type="dxa"/>
          </w:tcPr>
          <w:p w14:paraId="19C9932B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Code</w:t>
            </w:r>
          </w:p>
        </w:tc>
        <w:tc>
          <w:tcPr>
            <w:tcW w:w="1734" w:type="dxa"/>
          </w:tcPr>
          <w:p w14:paraId="651F89B2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05F270E5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40E1C500" w14:textId="77777777" w:rsidR="00B579D7" w:rsidRPr="00212C47" w:rsidRDefault="00B579D7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>
              <w:t>TRUE</w:t>
            </w:r>
            <w:r w:rsidRPr="00212C47">
              <w:rPr>
                <w:rFonts w:hint="eastAsia"/>
              </w:rPr>
              <w:t>：成功</w:t>
            </w:r>
          </w:p>
          <w:p w14:paraId="304F799A" w14:textId="77777777" w:rsidR="00B579D7" w:rsidRPr="00212C47" w:rsidRDefault="00B579D7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 w:rsidRPr="00212C47">
              <w:rPr>
                <w:rFonts w:hint="eastAsia"/>
              </w:rPr>
              <w:t>其它：错误码</w:t>
            </w:r>
          </w:p>
        </w:tc>
      </w:tr>
      <w:tr w:rsidR="00B579D7" w:rsidRPr="00212C47" w14:paraId="7DA6B473" w14:textId="77777777" w:rsidTr="00851DD8">
        <w:trPr>
          <w:trHeight w:val="311"/>
        </w:trPr>
        <w:tc>
          <w:tcPr>
            <w:tcW w:w="1641" w:type="dxa"/>
          </w:tcPr>
          <w:p w14:paraId="2BA8A725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message</w:t>
            </w:r>
          </w:p>
        </w:tc>
        <w:tc>
          <w:tcPr>
            <w:tcW w:w="1734" w:type="dxa"/>
          </w:tcPr>
          <w:p w14:paraId="002101E6" w14:textId="77777777" w:rsidR="00B579D7" w:rsidRPr="00212C47" w:rsidRDefault="00B579D7" w:rsidP="00851DD8">
            <w:pPr>
              <w:rPr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0D5284A9" w14:textId="77777777" w:rsidR="00B579D7" w:rsidRPr="00212C47" w:rsidRDefault="00B579D7" w:rsidP="00851DD8"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31B81267" w14:textId="77777777" w:rsidR="00B579D7" w:rsidRPr="00212C47" w:rsidRDefault="00B579D7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  <w:rPr>
                <w:sz w:val="21"/>
                <w:szCs w:val="21"/>
              </w:rPr>
            </w:pPr>
            <w:r w:rsidRPr="00212C47">
              <w:rPr>
                <w:rFonts w:hint="eastAsia"/>
              </w:rPr>
              <w:t>错误提示，中文</w:t>
            </w:r>
          </w:p>
        </w:tc>
      </w:tr>
    </w:tbl>
    <w:p w14:paraId="7F6595D3" w14:textId="77777777" w:rsidR="00B579D7" w:rsidRDefault="00B579D7" w:rsidP="00B579D7">
      <w:pPr>
        <w:rPr>
          <w:noProof/>
          <w:lang w:val="en-US"/>
        </w:rPr>
      </w:pPr>
    </w:p>
    <w:p w14:paraId="7731B36A" w14:textId="77777777" w:rsidR="00B579D7" w:rsidRDefault="00B579D7" w:rsidP="00B579D7">
      <w:pPr>
        <w:pStyle w:val="3"/>
        <w:numPr>
          <w:ilvl w:val="2"/>
          <w:numId w:val="536"/>
        </w:numPr>
      </w:pPr>
      <w:r w:rsidRPr="00C2599D">
        <w:rPr>
          <w:rFonts w:hint="eastAsia"/>
        </w:rPr>
        <w:t>后台管理与升级服务间接口-</w:t>
      </w:r>
      <w:proofErr w:type="spellStart"/>
      <w:r>
        <w:rPr>
          <w:rFonts w:hint="eastAsia"/>
        </w:rPr>
        <w:t>obd</w:t>
      </w:r>
      <w:proofErr w:type="spellEnd"/>
      <w:r>
        <w:rPr>
          <w:rFonts w:hint="eastAsia"/>
        </w:rPr>
        <w:t>升级列表</w:t>
      </w:r>
      <w:r w:rsidRPr="00C2599D">
        <w:rPr>
          <w:rFonts w:hint="eastAsia"/>
        </w:rPr>
        <w:t>导入</w:t>
      </w:r>
    </w:p>
    <w:p w14:paraId="48BCDBC6" w14:textId="77777777" w:rsidR="00B579D7" w:rsidRDefault="00B579D7" w:rsidP="00B579D7">
      <w:pPr>
        <w:pStyle w:val="afa"/>
        <w:ind w:firstLine="480"/>
      </w:pPr>
      <w:r>
        <w:rPr>
          <w:rFonts w:hint="eastAsia"/>
        </w:rPr>
        <w:t>通过该接口将待升级列表传输到升级服务器</w:t>
      </w:r>
    </w:p>
    <w:p w14:paraId="0853F049" w14:textId="1735CF6D" w:rsidR="00B072D3" w:rsidRDefault="00B072D3" w:rsidP="00B579D7">
      <w:pPr>
        <w:pStyle w:val="afa"/>
        <w:ind w:firstLine="480"/>
      </w:pPr>
      <w:proofErr w:type="spellStart"/>
      <w:r w:rsidRPr="00046328">
        <w:lastRenderedPageBreak/>
        <w:t>obd_version</w:t>
      </w:r>
      <w:proofErr w:type="spellEnd"/>
    </w:p>
    <w:p w14:paraId="104814EC" w14:textId="77777777" w:rsidR="00B579D7" w:rsidRDefault="00B579D7" w:rsidP="00B579D7">
      <w:pPr>
        <w:pStyle w:val="4"/>
        <w:numPr>
          <w:ilvl w:val="3"/>
          <w:numId w:val="4"/>
        </w:numPr>
      </w:pPr>
      <w:r>
        <w:rPr>
          <w:rFonts w:hint="eastAsia"/>
        </w:rPr>
        <w:t>接口内容</w:t>
      </w:r>
    </w:p>
    <w:p w14:paraId="38575AFB" w14:textId="77777777" w:rsidR="00B579D7" w:rsidRPr="005E0ED9" w:rsidRDefault="00B579D7" w:rsidP="00B579D7">
      <w:pPr>
        <w:rPr>
          <w:lang w:val="en-US"/>
        </w:rPr>
      </w:pP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36"/>
        <w:gridCol w:w="1543"/>
        <w:gridCol w:w="1360"/>
        <w:gridCol w:w="5183"/>
      </w:tblGrid>
      <w:tr w:rsidR="009015F0" w14:paraId="0D596A7D" w14:textId="77777777" w:rsidTr="005B7571">
        <w:trPr>
          <w:trHeight w:val="420"/>
        </w:trPr>
        <w:tc>
          <w:tcPr>
            <w:tcW w:w="1236" w:type="dxa"/>
          </w:tcPr>
          <w:p w14:paraId="09130698" w14:textId="77777777" w:rsidR="009015F0" w:rsidRDefault="009015F0" w:rsidP="005B7571">
            <w:pPr>
              <w:rPr>
                <w:b/>
              </w:rPr>
            </w:pPr>
            <w:r>
              <w:rPr>
                <w:b/>
              </w:rPr>
              <w:t>K</w:t>
            </w:r>
            <w:r>
              <w:rPr>
                <w:rFonts w:hint="eastAsia"/>
                <w:b/>
              </w:rPr>
              <w:t>ey</w:t>
            </w:r>
          </w:p>
        </w:tc>
        <w:tc>
          <w:tcPr>
            <w:tcW w:w="1543" w:type="dxa"/>
          </w:tcPr>
          <w:p w14:paraId="39F09E21" w14:textId="77777777" w:rsidR="009015F0" w:rsidRDefault="009015F0" w:rsidP="005B7571">
            <w:pPr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</w:t>
            </w:r>
            <w:r>
              <w:rPr>
                <w:rFonts w:hint="eastAsia"/>
                <w:b/>
              </w:rPr>
              <w:t>类型</w:t>
            </w:r>
          </w:p>
        </w:tc>
        <w:tc>
          <w:tcPr>
            <w:tcW w:w="1360" w:type="dxa"/>
          </w:tcPr>
          <w:p w14:paraId="5EEF3892" w14:textId="77777777" w:rsidR="009015F0" w:rsidRDefault="009015F0" w:rsidP="005B7571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5183" w:type="dxa"/>
          </w:tcPr>
          <w:p w14:paraId="1A5A180D" w14:textId="77777777" w:rsidR="009015F0" w:rsidRDefault="009015F0" w:rsidP="005B75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015F0" w14:paraId="35727AE0" w14:textId="77777777" w:rsidTr="005B7571">
        <w:trPr>
          <w:trHeight w:val="391"/>
        </w:trPr>
        <w:tc>
          <w:tcPr>
            <w:tcW w:w="1236" w:type="dxa"/>
          </w:tcPr>
          <w:p w14:paraId="3A5706FE" w14:textId="77777777" w:rsidR="009015F0" w:rsidRPr="0096347D" w:rsidRDefault="009015F0" w:rsidP="005B7571"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obdSn</w:t>
            </w:r>
            <w:proofErr w:type="spellEnd"/>
          </w:p>
        </w:tc>
        <w:tc>
          <w:tcPr>
            <w:tcW w:w="1543" w:type="dxa"/>
          </w:tcPr>
          <w:p w14:paraId="37B3FFFD" w14:textId="7F2601FA" w:rsidR="009015F0" w:rsidRDefault="00986108" w:rsidP="005B7571">
            <w:r>
              <w:t>array</w:t>
            </w:r>
          </w:p>
        </w:tc>
        <w:tc>
          <w:tcPr>
            <w:tcW w:w="1360" w:type="dxa"/>
          </w:tcPr>
          <w:p w14:paraId="0F704BDA" w14:textId="77777777" w:rsidR="009015F0" w:rsidRDefault="009015F0" w:rsidP="005B7571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621AB3D9" w14:textId="77777777" w:rsidR="009015F0" w:rsidRDefault="009015F0" w:rsidP="005B7571">
            <w:r>
              <w:t>S</w:t>
            </w:r>
            <w:r>
              <w:rPr>
                <w:rFonts w:hint="eastAsia"/>
              </w:rPr>
              <w:t>n</w:t>
            </w:r>
            <w:r>
              <w:t xml:space="preserve"> </w:t>
            </w:r>
            <w:r>
              <w:rPr>
                <w:rFonts w:hint="eastAsia"/>
              </w:rPr>
              <w:t>列表</w:t>
            </w:r>
          </w:p>
        </w:tc>
      </w:tr>
      <w:tr w:rsidR="009015F0" w14:paraId="2AE25BC3" w14:textId="77777777" w:rsidTr="005B7571">
        <w:trPr>
          <w:trHeight w:val="391"/>
        </w:trPr>
        <w:tc>
          <w:tcPr>
            <w:tcW w:w="1236" w:type="dxa"/>
          </w:tcPr>
          <w:p w14:paraId="03E0C490" w14:textId="77777777" w:rsidR="009015F0" w:rsidRPr="0096347D" w:rsidRDefault="009015F0" w:rsidP="005B7571"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version</w:t>
            </w:r>
          </w:p>
        </w:tc>
        <w:tc>
          <w:tcPr>
            <w:tcW w:w="1543" w:type="dxa"/>
          </w:tcPr>
          <w:p w14:paraId="60E16BFA" w14:textId="77777777" w:rsidR="009015F0" w:rsidRDefault="009015F0" w:rsidP="005B7571"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42F84158" w14:textId="77777777" w:rsidR="009015F0" w:rsidRDefault="009015F0" w:rsidP="005B7571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48EF998C" w14:textId="77777777" w:rsidR="009015F0" w:rsidRDefault="009015F0" w:rsidP="005B7571">
            <w:r>
              <w:rPr>
                <w:rFonts w:hint="eastAsia"/>
              </w:rPr>
              <w:t>要升级的版本号，</w:t>
            </w:r>
            <w:r>
              <w:rPr>
                <w:rFonts w:hint="eastAsia"/>
              </w:rPr>
              <w:t>0010</w:t>
            </w:r>
          </w:p>
        </w:tc>
      </w:tr>
      <w:tr w:rsidR="009015F0" w14:paraId="06F4A720" w14:textId="77777777" w:rsidTr="005B7571">
        <w:trPr>
          <w:trHeight w:val="391"/>
        </w:trPr>
        <w:tc>
          <w:tcPr>
            <w:tcW w:w="1236" w:type="dxa"/>
          </w:tcPr>
          <w:p w14:paraId="48E721C1" w14:textId="77777777" w:rsidR="009015F0" w:rsidRDefault="009015F0" w:rsidP="005B7571">
            <w:pPr>
              <w:rPr>
                <w:rFonts w:ascii="Calibri" w:eastAsiaTheme="minorEastAsia" w:hAnsi="Calibri" w:cs="Calibri" w:hint="eastAsia"/>
                <w:color w:val="5B9BD5"/>
                <w:sz w:val="20"/>
                <w:szCs w:val="20"/>
                <w:lang w:val="en-US"/>
              </w:rPr>
            </w:pPr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/>
              </w:rPr>
              <w:t>t</w:t>
            </w:r>
            <w:r>
              <w:rPr>
                <w:rFonts w:ascii="Calibri" w:eastAsiaTheme="minorEastAsia" w:hAnsi="Calibri" w:cs="Calibri" w:hint="eastAsia"/>
                <w:color w:val="5B9BD5"/>
                <w:sz w:val="20"/>
                <w:szCs w:val="20"/>
                <w:lang w:val="en-US"/>
              </w:rPr>
              <w:t>ype</w:t>
            </w:r>
          </w:p>
        </w:tc>
        <w:tc>
          <w:tcPr>
            <w:tcW w:w="1543" w:type="dxa"/>
          </w:tcPr>
          <w:p w14:paraId="6606C1C0" w14:textId="77777777" w:rsidR="009015F0" w:rsidRDefault="009015F0" w:rsidP="005B7571"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60" w:type="dxa"/>
          </w:tcPr>
          <w:p w14:paraId="2C43DE62" w14:textId="77777777" w:rsidR="009015F0" w:rsidRDefault="009015F0" w:rsidP="005B7571"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</w:tcPr>
          <w:p w14:paraId="42B72434" w14:textId="77777777" w:rsidR="009015F0" w:rsidRDefault="009015F0" w:rsidP="005B7571">
            <w:pPr>
              <w:rPr>
                <w:rFonts w:hint="eastAsia"/>
              </w:rPr>
            </w:pPr>
            <w:r>
              <w:rPr>
                <w:rFonts w:hint="eastAsia"/>
              </w:rPr>
              <w:t>操作标识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新增列表，</w:t>
            </w:r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删除列表</w:t>
            </w:r>
          </w:p>
        </w:tc>
      </w:tr>
    </w:tbl>
    <w:p w14:paraId="358145E3" w14:textId="77777777" w:rsidR="00B579D7" w:rsidRDefault="00B579D7" w:rsidP="00B579D7">
      <w:pPr>
        <w:rPr>
          <w:b/>
          <w:bCs/>
          <w:kern w:val="36"/>
        </w:rPr>
      </w:pPr>
    </w:p>
    <w:p w14:paraId="3B62E99C" w14:textId="77777777" w:rsidR="00B579D7" w:rsidRPr="00212C47" w:rsidRDefault="00B579D7" w:rsidP="00B579D7">
      <w:pPr>
        <w:rPr>
          <w:b/>
          <w:bCs/>
          <w:kern w:val="36"/>
        </w:rPr>
      </w:pPr>
      <w:r w:rsidRPr="00212C47">
        <w:rPr>
          <w:rFonts w:hint="eastAsia"/>
          <w:b/>
          <w:bCs/>
          <w:kern w:val="36"/>
        </w:rPr>
        <w:t>返回值</w:t>
      </w:r>
    </w:p>
    <w:tbl>
      <w:tblPr>
        <w:tblW w:w="93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41"/>
        <w:gridCol w:w="1734"/>
        <w:gridCol w:w="1734"/>
        <w:gridCol w:w="4261"/>
      </w:tblGrid>
      <w:tr w:rsidR="00B579D7" w:rsidRPr="00212C47" w14:paraId="7658EB53" w14:textId="77777777" w:rsidTr="00851DD8">
        <w:trPr>
          <w:trHeight w:val="90"/>
        </w:trPr>
        <w:tc>
          <w:tcPr>
            <w:tcW w:w="1641" w:type="dxa"/>
          </w:tcPr>
          <w:p w14:paraId="5CA8DED6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b/>
              </w:rPr>
              <w:t>K</w:t>
            </w:r>
            <w:r w:rsidRPr="00212C47">
              <w:rPr>
                <w:rFonts w:hint="eastAsia"/>
                <w:b/>
              </w:rPr>
              <w:t>ey</w:t>
            </w:r>
          </w:p>
        </w:tc>
        <w:tc>
          <w:tcPr>
            <w:tcW w:w="1734" w:type="dxa"/>
          </w:tcPr>
          <w:p w14:paraId="5579976D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b/>
              </w:rPr>
              <w:t>V</w:t>
            </w:r>
            <w:r w:rsidRPr="00212C47">
              <w:rPr>
                <w:rFonts w:hint="eastAsia"/>
                <w:b/>
              </w:rPr>
              <w:t>alue</w:t>
            </w:r>
            <w:r w:rsidRPr="00212C47">
              <w:rPr>
                <w:rFonts w:hint="eastAsia"/>
                <w:b/>
              </w:rPr>
              <w:t>类型</w:t>
            </w:r>
          </w:p>
        </w:tc>
        <w:tc>
          <w:tcPr>
            <w:tcW w:w="1734" w:type="dxa"/>
          </w:tcPr>
          <w:p w14:paraId="34B308B7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是否必须</w:t>
            </w:r>
          </w:p>
        </w:tc>
        <w:tc>
          <w:tcPr>
            <w:tcW w:w="4261" w:type="dxa"/>
          </w:tcPr>
          <w:p w14:paraId="53621F55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说明</w:t>
            </w:r>
          </w:p>
        </w:tc>
      </w:tr>
      <w:tr w:rsidR="00B579D7" w:rsidRPr="00212C47" w14:paraId="2AAB06E2" w14:textId="77777777" w:rsidTr="00851DD8">
        <w:trPr>
          <w:trHeight w:val="691"/>
        </w:trPr>
        <w:tc>
          <w:tcPr>
            <w:tcW w:w="1641" w:type="dxa"/>
          </w:tcPr>
          <w:p w14:paraId="4C48BB20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Code</w:t>
            </w:r>
          </w:p>
        </w:tc>
        <w:tc>
          <w:tcPr>
            <w:tcW w:w="1734" w:type="dxa"/>
          </w:tcPr>
          <w:p w14:paraId="1D3F8ABA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29B9BBB7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55633385" w14:textId="77777777" w:rsidR="00B579D7" w:rsidRPr="00212C47" w:rsidRDefault="00B579D7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>
              <w:t>TRUE</w:t>
            </w:r>
            <w:r w:rsidRPr="00212C47">
              <w:rPr>
                <w:rFonts w:hint="eastAsia"/>
              </w:rPr>
              <w:t>：成功</w:t>
            </w:r>
          </w:p>
          <w:p w14:paraId="59BC5F90" w14:textId="77777777" w:rsidR="00B579D7" w:rsidRPr="00212C47" w:rsidRDefault="00B579D7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 w:rsidRPr="00212C47">
              <w:rPr>
                <w:rFonts w:hint="eastAsia"/>
              </w:rPr>
              <w:t>其它：错误码</w:t>
            </w:r>
          </w:p>
        </w:tc>
      </w:tr>
      <w:tr w:rsidR="00B579D7" w:rsidRPr="00212C47" w14:paraId="28560EDF" w14:textId="77777777" w:rsidTr="00851DD8">
        <w:trPr>
          <w:trHeight w:val="311"/>
        </w:trPr>
        <w:tc>
          <w:tcPr>
            <w:tcW w:w="1641" w:type="dxa"/>
          </w:tcPr>
          <w:p w14:paraId="7E33D155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message</w:t>
            </w:r>
          </w:p>
        </w:tc>
        <w:tc>
          <w:tcPr>
            <w:tcW w:w="1734" w:type="dxa"/>
          </w:tcPr>
          <w:p w14:paraId="24F2A3CA" w14:textId="77777777" w:rsidR="00B579D7" w:rsidRPr="00212C47" w:rsidRDefault="00B579D7" w:rsidP="00851DD8">
            <w:pPr>
              <w:rPr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0B82443E" w14:textId="77777777" w:rsidR="00B579D7" w:rsidRPr="00212C47" w:rsidRDefault="00B579D7" w:rsidP="00851DD8"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1F80B96B" w14:textId="77777777" w:rsidR="00B579D7" w:rsidRPr="00212C47" w:rsidRDefault="00B579D7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  <w:rPr>
                <w:sz w:val="21"/>
                <w:szCs w:val="21"/>
              </w:rPr>
            </w:pPr>
            <w:r w:rsidRPr="00212C47">
              <w:rPr>
                <w:rFonts w:hint="eastAsia"/>
              </w:rPr>
              <w:t>错误提示，中文</w:t>
            </w:r>
          </w:p>
        </w:tc>
      </w:tr>
    </w:tbl>
    <w:p w14:paraId="0885420E" w14:textId="77777777" w:rsidR="00B579D7" w:rsidRDefault="00B579D7" w:rsidP="00B579D7">
      <w:pPr>
        <w:rPr>
          <w:noProof/>
          <w:lang w:val="en-US"/>
        </w:rPr>
      </w:pPr>
    </w:p>
    <w:p w14:paraId="7B43B9AC" w14:textId="77777777" w:rsidR="00B579D7" w:rsidRDefault="00B579D7" w:rsidP="00B579D7">
      <w:pPr>
        <w:pStyle w:val="3"/>
        <w:numPr>
          <w:ilvl w:val="2"/>
          <w:numId w:val="536"/>
        </w:numPr>
      </w:pPr>
      <w:r w:rsidRPr="00C2599D">
        <w:rPr>
          <w:rFonts w:hint="eastAsia"/>
        </w:rPr>
        <w:t>后台管理与升级服务间接口-</w:t>
      </w:r>
      <w:r>
        <w:rPr>
          <w:rFonts w:hint="eastAsia"/>
        </w:rPr>
        <w:t>设备状态更新</w:t>
      </w:r>
    </w:p>
    <w:p w14:paraId="7036EA3A" w14:textId="77777777" w:rsidR="00B579D7" w:rsidRDefault="00B579D7" w:rsidP="00B579D7">
      <w:pPr>
        <w:pStyle w:val="afa"/>
        <w:ind w:firstLine="480"/>
      </w:pPr>
      <w:r>
        <w:rPr>
          <w:rFonts w:hint="eastAsia"/>
        </w:rPr>
        <w:t>通过该接口将设备升级状态传输到管理服务器，管理后台收到接口内容时更新升级列表中设备状态。</w:t>
      </w:r>
    </w:p>
    <w:p w14:paraId="06635734" w14:textId="2C1507C2" w:rsidR="00B072D3" w:rsidRDefault="00B072D3" w:rsidP="00B579D7">
      <w:pPr>
        <w:pStyle w:val="afa"/>
        <w:ind w:firstLine="480"/>
      </w:pPr>
      <w:proofErr w:type="spellStart"/>
      <w:r w:rsidRPr="00046328">
        <w:t>obd_version</w:t>
      </w:r>
      <w:proofErr w:type="spellEnd"/>
    </w:p>
    <w:p w14:paraId="05C49EE5" w14:textId="77777777" w:rsidR="00B579D7" w:rsidRDefault="00B579D7" w:rsidP="00B579D7">
      <w:pPr>
        <w:pStyle w:val="4"/>
        <w:numPr>
          <w:ilvl w:val="3"/>
          <w:numId w:val="4"/>
        </w:numPr>
      </w:pPr>
      <w:r>
        <w:rPr>
          <w:rFonts w:hint="eastAsia"/>
        </w:rPr>
        <w:t>接口内容</w:t>
      </w:r>
    </w:p>
    <w:p w14:paraId="6310795A" w14:textId="77777777" w:rsidR="00B579D7" w:rsidRPr="005E0ED9" w:rsidRDefault="00B579D7" w:rsidP="00B579D7">
      <w:pPr>
        <w:rPr>
          <w:lang w:val="en-US"/>
        </w:rPr>
      </w:pPr>
    </w:p>
    <w:tbl>
      <w:tblPr>
        <w:tblW w:w="93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36"/>
        <w:gridCol w:w="1543"/>
        <w:gridCol w:w="1360"/>
        <w:gridCol w:w="5183"/>
      </w:tblGrid>
      <w:tr w:rsidR="00B579D7" w14:paraId="7B6982F9" w14:textId="77777777" w:rsidTr="00851DD8">
        <w:trPr>
          <w:trHeight w:val="420"/>
        </w:trPr>
        <w:tc>
          <w:tcPr>
            <w:tcW w:w="1236" w:type="dxa"/>
          </w:tcPr>
          <w:p w14:paraId="0A0C5A73" w14:textId="77777777" w:rsidR="00B579D7" w:rsidRDefault="00B579D7" w:rsidP="00851DD8">
            <w:pPr>
              <w:rPr>
                <w:b/>
              </w:rPr>
            </w:pPr>
            <w:r>
              <w:rPr>
                <w:b/>
              </w:rPr>
              <w:t>K</w:t>
            </w:r>
            <w:r>
              <w:rPr>
                <w:rFonts w:hint="eastAsia"/>
                <w:b/>
              </w:rPr>
              <w:t>ey</w:t>
            </w:r>
          </w:p>
        </w:tc>
        <w:tc>
          <w:tcPr>
            <w:tcW w:w="1543" w:type="dxa"/>
          </w:tcPr>
          <w:p w14:paraId="16F69EB5" w14:textId="77777777" w:rsidR="00B579D7" w:rsidRDefault="00B579D7" w:rsidP="00851DD8">
            <w:pPr>
              <w:rPr>
                <w:b/>
              </w:rPr>
            </w:pPr>
            <w:r>
              <w:rPr>
                <w:b/>
              </w:rPr>
              <w:t>V</w:t>
            </w:r>
            <w:r>
              <w:rPr>
                <w:rFonts w:hint="eastAsia"/>
                <w:b/>
              </w:rPr>
              <w:t>alue</w:t>
            </w:r>
            <w:r>
              <w:rPr>
                <w:rFonts w:hint="eastAsia"/>
                <w:b/>
              </w:rPr>
              <w:t>类型</w:t>
            </w:r>
          </w:p>
        </w:tc>
        <w:tc>
          <w:tcPr>
            <w:tcW w:w="1360" w:type="dxa"/>
          </w:tcPr>
          <w:p w14:paraId="0E3350B0" w14:textId="77777777" w:rsidR="00B579D7" w:rsidRDefault="00B579D7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5183" w:type="dxa"/>
          </w:tcPr>
          <w:p w14:paraId="61AB15A0" w14:textId="77777777" w:rsidR="00B579D7" w:rsidRDefault="00B579D7" w:rsidP="00851DD8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015F0" w14:paraId="76FE74BB" w14:textId="77777777" w:rsidTr="009015F0">
        <w:trPr>
          <w:trHeight w:val="404"/>
        </w:trPr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8AEB0" w14:textId="77777777" w:rsidR="009015F0" w:rsidRPr="009015F0" w:rsidRDefault="009015F0" w:rsidP="005B7571">
            <w:pP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</w:pPr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obdSn</w:t>
            </w:r>
            <w:proofErr w:type="spellEnd"/>
          </w:p>
        </w:tc>
        <w:tc>
          <w:tcPr>
            <w:tcW w:w="1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24750" w14:textId="6E2F8AF0" w:rsidR="009015F0" w:rsidRDefault="000D209E" w:rsidP="005B7571">
            <w:r>
              <w:t>array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6BCCE" w14:textId="77777777" w:rsidR="009015F0" w:rsidRDefault="009015F0" w:rsidP="005B7571">
            <w:r>
              <w:rPr>
                <w:rFonts w:hint="eastAsia"/>
              </w:rPr>
              <w:t>否</w:t>
            </w:r>
          </w:p>
        </w:tc>
        <w:tc>
          <w:tcPr>
            <w:tcW w:w="5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15DE50" w14:textId="77777777" w:rsidR="009015F0" w:rsidRDefault="009015F0" w:rsidP="005B7571">
            <w:r>
              <w:t>S</w:t>
            </w:r>
            <w:r>
              <w:rPr>
                <w:rFonts w:hint="eastAsia"/>
              </w:rPr>
              <w:t>n</w:t>
            </w:r>
          </w:p>
        </w:tc>
      </w:tr>
      <w:tr w:rsidR="009015F0" w14:paraId="26730E43" w14:textId="77777777" w:rsidTr="009015F0">
        <w:trPr>
          <w:trHeight w:val="404"/>
        </w:trPr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129B0" w14:textId="77777777" w:rsidR="009015F0" w:rsidRPr="009015F0" w:rsidRDefault="009015F0" w:rsidP="005B7571">
            <w:pP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</w:pPr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version</w:t>
            </w:r>
          </w:p>
        </w:tc>
        <w:tc>
          <w:tcPr>
            <w:tcW w:w="1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39133C" w14:textId="7BCBE5E6" w:rsidR="009015F0" w:rsidRDefault="00C730BF" w:rsidP="005B7571">
            <w:r>
              <w:t>array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A3DDE1" w14:textId="77777777" w:rsidR="009015F0" w:rsidRDefault="009015F0" w:rsidP="005B7571">
            <w:r>
              <w:rPr>
                <w:rFonts w:hint="eastAsia"/>
              </w:rPr>
              <w:t>否</w:t>
            </w:r>
          </w:p>
        </w:tc>
        <w:tc>
          <w:tcPr>
            <w:tcW w:w="5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3EEF4" w14:textId="77777777" w:rsidR="009015F0" w:rsidRDefault="009015F0" w:rsidP="005B7571">
            <w:r>
              <w:rPr>
                <w:rFonts w:hint="eastAsia"/>
              </w:rPr>
              <w:t>版本</w:t>
            </w:r>
          </w:p>
        </w:tc>
      </w:tr>
      <w:tr w:rsidR="009015F0" w14:paraId="7A7D7972" w14:textId="77777777" w:rsidTr="009015F0">
        <w:trPr>
          <w:trHeight w:val="404"/>
        </w:trPr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F6F17D" w14:textId="77777777" w:rsidR="009015F0" w:rsidRPr="009015F0" w:rsidRDefault="009015F0" w:rsidP="005B7571">
            <w:pP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</w:pPr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update_flag</w:t>
            </w:r>
            <w:proofErr w:type="spellEnd"/>
          </w:p>
        </w:tc>
        <w:tc>
          <w:tcPr>
            <w:tcW w:w="1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9B1762" w14:textId="1BA1BE97" w:rsidR="009015F0" w:rsidRDefault="00C730BF" w:rsidP="005B7571">
            <w:r>
              <w:t>array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CF5AC" w14:textId="77777777" w:rsidR="009015F0" w:rsidRDefault="009015F0" w:rsidP="005B7571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C9B6FA" w14:textId="77777777" w:rsidR="009015F0" w:rsidRDefault="009015F0" w:rsidP="005B7571">
            <w:r>
              <w:rPr>
                <w:rFonts w:hint="eastAsia"/>
              </w:rPr>
              <w:t>状态（包括除初始状态外所有状态）</w:t>
            </w:r>
          </w:p>
        </w:tc>
      </w:tr>
      <w:tr w:rsidR="009015F0" w14:paraId="40BBDD66" w14:textId="77777777" w:rsidTr="009015F0">
        <w:trPr>
          <w:trHeight w:val="404"/>
        </w:trPr>
        <w:tc>
          <w:tcPr>
            <w:tcW w:w="12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90872" w14:textId="77777777" w:rsidR="009015F0" w:rsidRPr="009015F0" w:rsidRDefault="009015F0" w:rsidP="005B7571">
            <w:pP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</w:pPr>
            <w:proofErr w:type="spellStart"/>
            <w:r>
              <w:rPr>
                <w:rFonts w:ascii="Calibri" w:eastAsiaTheme="minorEastAsia" w:hAnsi="Calibri" w:cs="Calibri"/>
                <w:color w:val="5B9BD5"/>
                <w:sz w:val="20"/>
                <w:szCs w:val="20"/>
                <w:lang w:val="en-US" w:eastAsia="ja-JP"/>
              </w:rPr>
              <w:t>update_time</w:t>
            </w:r>
            <w:proofErr w:type="spellEnd"/>
          </w:p>
        </w:tc>
        <w:tc>
          <w:tcPr>
            <w:tcW w:w="1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5C4FA" w14:textId="151B047D" w:rsidR="009015F0" w:rsidRDefault="00C730BF" w:rsidP="005B7571">
            <w:r>
              <w:t>array</w:t>
            </w:r>
          </w:p>
        </w:tc>
        <w:tc>
          <w:tcPr>
            <w:tcW w:w="13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5249D7" w14:textId="77777777" w:rsidR="009015F0" w:rsidRDefault="009015F0" w:rsidP="005B7571">
            <w:r>
              <w:rPr>
                <w:rFonts w:hint="eastAsia"/>
              </w:rPr>
              <w:t>是</w:t>
            </w:r>
          </w:p>
        </w:tc>
        <w:tc>
          <w:tcPr>
            <w:tcW w:w="5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E79E97" w14:textId="77777777" w:rsidR="009015F0" w:rsidRDefault="009015F0" w:rsidP="005B7571">
            <w:r>
              <w:rPr>
                <w:rFonts w:hint="eastAsia"/>
              </w:rPr>
              <w:t>升级时间</w:t>
            </w:r>
          </w:p>
        </w:tc>
      </w:tr>
    </w:tbl>
    <w:p w14:paraId="154D6127" w14:textId="77777777" w:rsidR="00B579D7" w:rsidRDefault="00B579D7" w:rsidP="00B579D7">
      <w:pPr>
        <w:rPr>
          <w:b/>
          <w:bCs/>
          <w:kern w:val="36"/>
        </w:rPr>
      </w:pPr>
    </w:p>
    <w:p w14:paraId="5494C9C4" w14:textId="77777777" w:rsidR="00B579D7" w:rsidRPr="00212C47" w:rsidRDefault="00B579D7" w:rsidP="00B579D7">
      <w:pPr>
        <w:rPr>
          <w:b/>
          <w:bCs/>
          <w:kern w:val="36"/>
        </w:rPr>
      </w:pPr>
      <w:r w:rsidRPr="00212C47">
        <w:rPr>
          <w:rFonts w:hint="eastAsia"/>
          <w:b/>
          <w:bCs/>
          <w:kern w:val="36"/>
        </w:rPr>
        <w:t>返回值</w:t>
      </w:r>
    </w:p>
    <w:tbl>
      <w:tblPr>
        <w:tblW w:w="937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41"/>
        <w:gridCol w:w="1734"/>
        <w:gridCol w:w="1734"/>
        <w:gridCol w:w="4261"/>
      </w:tblGrid>
      <w:tr w:rsidR="00B579D7" w:rsidRPr="00212C47" w14:paraId="7199AD39" w14:textId="77777777" w:rsidTr="00851DD8">
        <w:trPr>
          <w:trHeight w:val="90"/>
        </w:trPr>
        <w:tc>
          <w:tcPr>
            <w:tcW w:w="1641" w:type="dxa"/>
          </w:tcPr>
          <w:p w14:paraId="6B0D51AC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b/>
              </w:rPr>
              <w:t>K</w:t>
            </w:r>
            <w:r w:rsidRPr="00212C47">
              <w:rPr>
                <w:rFonts w:hint="eastAsia"/>
                <w:b/>
              </w:rPr>
              <w:t>ey</w:t>
            </w:r>
          </w:p>
        </w:tc>
        <w:tc>
          <w:tcPr>
            <w:tcW w:w="1734" w:type="dxa"/>
          </w:tcPr>
          <w:p w14:paraId="79031BC8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b/>
              </w:rPr>
              <w:t>V</w:t>
            </w:r>
            <w:r w:rsidRPr="00212C47">
              <w:rPr>
                <w:rFonts w:hint="eastAsia"/>
                <w:b/>
              </w:rPr>
              <w:t>alue</w:t>
            </w:r>
            <w:r w:rsidRPr="00212C47">
              <w:rPr>
                <w:rFonts w:hint="eastAsia"/>
                <w:b/>
              </w:rPr>
              <w:t>类型</w:t>
            </w:r>
          </w:p>
        </w:tc>
        <w:tc>
          <w:tcPr>
            <w:tcW w:w="1734" w:type="dxa"/>
          </w:tcPr>
          <w:p w14:paraId="074DC1DE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是否必须</w:t>
            </w:r>
          </w:p>
        </w:tc>
        <w:tc>
          <w:tcPr>
            <w:tcW w:w="4261" w:type="dxa"/>
          </w:tcPr>
          <w:p w14:paraId="4D131F04" w14:textId="77777777" w:rsidR="00B579D7" w:rsidRPr="00212C47" w:rsidRDefault="00B579D7" w:rsidP="00851DD8">
            <w:pPr>
              <w:rPr>
                <w:b/>
              </w:rPr>
            </w:pPr>
            <w:r w:rsidRPr="00212C47">
              <w:rPr>
                <w:rFonts w:hint="eastAsia"/>
                <w:b/>
              </w:rPr>
              <w:t>说明</w:t>
            </w:r>
          </w:p>
        </w:tc>
      </w:tr>
      <w:tr w:rsidR="00B579D7" w:rsidRPr="00212C47" w14:paraId="7ABBCA65" w14:textId="77777777" w:rsidTr="00851DD8">
        <w:trPr>
          <w:trHeight w:val="691"/>
        </w:trPr>
        <w:tc>
          <w:tcPr>
            <w:tcW w:w="1641" w:type="dxa"/>
          </w:tcPr>
          <w:p w14:paraId="2F975C91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Code</w:t>
            </w:r>
          </w:p>
        </w:tc>
        <w:tc>
          <w:tcPr>
            <w:tcW w:w="1734" w:type="dxa"/>
          </w:tcPr>
          <w:p w14:paraId="5CC70010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595A5A66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7A4AED2B" w14:textId="77777777" w:rsidR="00B579D7" w:rsidRPr="00212C47" w:rsidRDefault="00B579D7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>
              <w:t>TRUE</w:t>
            </w:r>
            <w:r w:rsidRPr="00212C47">
              <w:rPr>
                <w:rFonts w:hint="eastAsia"/>
              </w:rPr>
              <w:t>：成功</w:t>
            </w:r>
          </w:p>
          <w:p w14:paraId="27797CF7" w14:textId="77777777" w:rsidR="00B579D7" w:rsidRPr="00212C47" w:rsidRDefault="00B579D7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</w:pPr>
            <w:r w:rsidRPr="00212C47">
              <w:rPr>
                <w:rFonts w:hint="eastAsia"/>
              </w:rPr>
              <w:t>其它：错误码</w:t>
            </w:r>
          </w:p>
        </w:tc>
      </w:tr>
      <w:tr w:rsidR="00B579D7" w:rsidRPr="00212C47" w14:paraId="3082507F" w14:textId="77777777" w:rsidTr="00851DD8">
        <w:trPr>
          <w:trHeight w:val="311"/>
        </w:trPr>
        <w:tc>
          <w:tcPr>
            <w:tcW w:w="1641" w:type="dxa"/>
          </w:tcPr>
          <w:p w14:paraId="11508D83" w14:textId="77777777" w:rsidR="00B579D7" w:rsidRPr="00212C47" w:rsidRDefault="00B579D7" w:rsidP="00851DD8">
            <w:pPr>
              <w:rPr>
                <w:bCs/>
                <w:kern w:val="36"/>
                <w:sz w:val="21"/>
                <w:szCs w:val="21"/>
              </w:rPr>
            </w:pPr>
            <w:r w:rsidRPr="00212C47">
              <w:rPr>
                <w:bCs/>
                <w:kern w:val="36"/>
                <w:sz w:val="21"/>
                <w:szCs w:val="21"/>
              </w:rPr>
              <w:lastRenderedPageBreak/>
              <w:t>message</w:t>
            </w:r>
          </w:p>
        </w:tc>
        <w:tc>
          <w:tcPr>
            <w:tcW w:w="1734" w:type="dxa"/>
          </w:tcPr>
          <w:p w14:paraId="5A51A824" w14:textId="77777777" w:rsidR="00B579D7" w:rsidRPr="00212C47" w:rsidRDefault="00B579D7" w:rsidP="00851DD8">
            <w:pPr>
              <w:rPr>
                <w:sz w:val="21"/>
                <w:szCs w:val="21"/>
              </w:rPr>
            </w:pPr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String</w:t>
            </w:r>
          </w:p>
        </w:tc>
        <w:tc>
          <w:tcPr>
            <w:tcW w:w="1734" w:type="dxa"/>
          </w:tcPr>
          <w:p w14:paraId="09AC46D9" w14:textId="77777777" w:rsidR="00B579D7" w:rsidRPr="00212C47" w:rsidRDefault="00B579D7" w:rsidP="00851DD8">
            <w:r w:rsidRPr="00212C47">
              <w:rPr>
                <w:rFonts w:hint="eastAsia"/>
                <w:bCs/>
                <w:kern w:val="36"/>
                <w:sz w:val="21"/>
                <w:szCs w:val="21"/>
              </w:rPr>
              <w:t>是</w:t>
            </w:r>
          </w:p>
        </w:tc>
        <w:tc>
          <w:tcPr>
            <w:tcW w:w="4261" w:type="dxa"/>
          </w:tcPr>
          <w:p w14:paraId="3126972C" w14:textId="77777777" w:rsidR="00B579D7" w:rsidRPr="00212C47" w:rsidRDefault="00B579D7" w:rsidP="00851DD8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autoSpaceDN w:val="0"/>
              <w:rPr>
                <w:sz w:val="21"/>
                <w:szCs w:val="21"/>
              </w:rPr>
            </w:pPr>
            <w:r w:rsidRPr="00212C47">
              <w:rPr>
                <w:rFonts w:hint="eastAsia"/>
              </w:rPr>
              <w:t>错误提示，中文</w:t>
            </w:r>
          </w:p>
        </w:tc>
      </w:tr>
    </w:tbl>
    <w:p w14:paraId="1256E5FE" w14:textId="77777777" w:rsidR="00B579D7" w:rsidRDefault="00B579D7" w:rsidP="00B579D7">
      <w:pPr>
        <w:rPr>
          <w:noProof/>
          <w:lang w:val="en-US"/>
        </w:rPr>
      </w:pPr>
    </w:p>
    <w:p w14:paraId="2AC1EA30" w14:textId="77777777" w:rsidR="00B579D7" w:rsidRPr="009C4371" w:rsidRDefault="00B579D7" w:rsidP="00B579D7">
      <w:pPr>
        <w:rPr>
          <w:lang w:val="en-US"/>
        </w:rPr>
      </w:pPr>
    </w:p>
    <w:p w14:paraId="0A4B8D58" w14:textId="77777777" w:rsidR="00263025" w:rsidRDefault="00263025" w:rsidP="00622EEB">
      <w:pPr>
        <w:pStyle w:val="3"/>
        <w:numPr>
          <w:ilvl w:val="0"/>
          <w:numId w:val="0"/>
        </w:numPr>
      </w:pPr>
    </w:p>
    <w:sectPr w:rsidR="00263025" w:rsidSect="00465372">
      <w:footerReference w:type="default" r:id="rId17"/>
      <w:headerReference w:type="first" r:id="rId18"/>
      <w:pgSz w:w="11907" w:h="16839"/>
      <w:pgMar w:top="1440" w:right="1797" w:bottom="1440" w:left="1797" w:header="1134" w:footer="1021" w:gutter="0"/>
      <w:cols w:space="720"/>
      <w:docGrid w:linePitch="4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8B4964" w14:textId="77777777" w:rsidR="00B24A76" w:rsidRDefault="00B24A76">
      <w:pPr>
        <w:ind w:firstLine="480"/>
      </w:pPr>
      <w:r>
        <w:separator/>
      </w:r>
    </w:p>
    <w:p w14:paraId="088B74DF" w14:textId="77777777" w:rsidR="00B24A76" w:rsidRDefault="00B24A76">
      <w:pPr>
        <w:ind w:firstLine="480"/>
      </w:pPr>
    </w:p>
    <w:p w14:paraId="690F45EF" w14:textId="77777777" w:rsidR="00B24A76" w:rsidRDefault="00B24A76">
      <w:pPr>
        <w:ind w:firstLine="480"/>
      </w:pPr>
    </w:p>
  </w:endnote>
  <w:endnote w:type="continuationSeparator" w:id="0">
    <w:p w14:paraId="73D010FC" w14:textId="77777777" w:rsidR="00B24A76" w:rsidRDefault="00B24A76">
      <w:pPr>
        <w:ind w:firstLine="480"/>
      </w:pPr>
      <w:r>
        <w:continuationSeparator/>
      </w:r>
    </w:p>
    <w:p w14:paraId="1028995F" w14:textId="77777777" w:rsidR="00B24A76" w:rsidRDefault="00B24A76">
      <w:pPr>
        <w:ind w:firstLine="480"/>
      </w:pPr>
    </w:p>
    <w:p w14:paraId="009094E0" w14:textId="77777777" w:rsidR="00B24A76" w:rsidRDefault="00B24A76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Yuanti SC">
    <w:altName w:val="Arial Unicode MS"/>
    <w:charset w:val="88"/>
    <w:family w:val="auto"/>
    <w:pitch w:val="variable"/>
    <w:sig w:usb0="00000000" w:usb1="280F3C52" w:usb2="00000016" w:usb3="00000000" w:csb0="001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90596E" w14:textId="16A35F96" w:rsidR="00851DD8" w:rsidRPr="00ED1C1C" w:rsidRDefault="00851DD8" w:rsidP="00ED1C1C">
    <w:pPr>
      <w:pStyle w:val="a7"/>
      <w:ind w:firstLine="360"/>
      <w:jc w:val="center"/>
      <w:rPr>
        <w:caps/>
        <w:color w:val="000000" w:themeColor="text1"/>
        <w:sz w:val="18"/>
        <w:szCs w:val="18"/>
      </w:rPr>
    </w:pPr>
    <w:r w:rsidRPr="00ED1C1C">
      <w:rPr>
        <w:caps/>
        <w:color w:val="000000" w:themeColor="text1"/>
        <w:sz w:val="18"/>
        <w:szCs w:val="18"/>
      </w:rPr>
      <w:fldChar w:fldCharType="begin"/>
    </w:r>
    <w:r w:rsidRPr="00ED1C1C">
      <w:rPr>
        <w:caps/>
        <w:color w:val="000000" w:themeColor="text1"/>
        <w:sz w:val="18"/>
        <w:szCs w:val="18"/>
      </w:rPr>
      <w:instrText>PAGE   \* MERGEFORMAT</w:instrText>
    </w:r>
    <w:r w:rsidRPr="00ED1C1C">
      <w:rPr>
        <w:caps/>
        <w:color w:val="000000" w:themeColor="text1"/>
        <w:sz w:val="18"/>
        <w:szCs w:val="18"/>
      </w:rPr>
      <w:fldChar w:fldCharType="separate"/>
    </w:r>
    <w:r w:rsidR="006D1FAB" w:rsidRPr="006D1FAB">
      <w:rPr>
        <w:caps/>
        <w:noProof/>
        <w:color w:val="000000" w:themeColor="text1"/>
        <w:sz w:val="18"/>
        <w:szCs w:val="18"/>
        <w:lang w:val="zh-CN"/>
      </w:rPr>
      <w:t>II</w:t>
    </w:r>
    <w:r w:rsidRPr="00ED1C1C">
      <w:rPr>
        <w:caps/>
        <w:color w:val="000000" w:themeColor="text1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DB949B" w14:textId="77777777" w:rsidR="00851DD8" w:rsidRPr="00ED1C1C" w:rsidRDefault="00851DD8" w:rsidP="00ED1C1C">
    <w:pPr>
      <w:pStyle w:val="a7"/>
      <w:ind w:firstLine="360"/>
      <w:jc w:val="center"/>
      <w:rPr>
        <w:caps/>
        <w:color w:val="000000" w:themeColor="text1"/>
        <w:sz w:val="18"/>
        <w:szCs w:val="18"/>
      </w:rPr>
    </w:pPr>
    <w:r w:rsidRPr="00ED1C1C">
      <w:rPr>
        <w:caps/>
        <w:color w:val="000000" w:themeColor="text1"/>
        <w:sz w:val="18"/>
        <w:szCs w:val="18"/>
      </w:rPr>
      <w:fldChar w:fldCharType="begin"/>
    </w:r>
    <w:r w:rsidRPr="00ED1C1C">
      <w:rPr>
        <w:caps/>
        <w:color w:val="000000" w:themeColor="text1"/>
        <w:sz w:val="18"/>
        <w:szCs w:val="18"/>
      </w:rPr>
      <w:instrText>PAGE   \* MERGEFORMAT</w:instrText>
    </w:r>
    <w:r w:rsidRPr="00ED1C1C">
      <w:rPr>
        <w:caps/>
        <w:color w:val="000000" w:themeColor="text1"/>
        <w:sz w:val="18"/>
        <w:szCs w:val="18"/>
      </w:rPr>
      <w:fldChar w:fldCharType="separate"/>
    </w:r>
    <w:r w:rsidR="006D1FAB" w:rsidRPr="006D1FAB">
      <w:rPr>
        <w:caps/>
        <w:noProof/>
        <w:color w:val="000000" w:themeColor="text1"/>
        <w:sz w:val="18"/>
        <w:szCs w:val="18"/>
        <w:lang w:val="zh-CN"/>
      </w:rPr>
      <w:t>9</w:t>
    </w:r>
    <w:r w:rsidRPr="00ED1C1C">
      <w:rPr>
        <w:caps/>
        <w:color w:val="000000" w:themeColor="text1"/>
        <w:sz w:val="18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8451F0" w14:textId="77777777" w:rsidR="00B24A76" w:rsidRDefault="00B24A76">
      <w:pPr>
        <w:ind w:firstLine="480"/>
      </w:pPr>
      <w:r>
        <w:separator/>
      </w:r>
    </w:p>
    <w:p w14:paraId="17484C7E" w14:textId="77777777" w:rsidR="00B24A76" w:rsidRDefault="00B24A76">
      <w:pPr>
        <w:ind w:firstLine="480"/>
      </w:pPr>
    </w:p>
    <w:p w14:paraId="4BAB2B41" w14:textId="77777777" w:rsidR="00B24A76" w:rsidRDefault="00B24A76">
      <w:pPr>
        <w:ind w:firstLine="480"/>
      </w:pPr>
    </w:p>
  </w:footnote>
  <w:footnote w:type="continuationSeparator" w:id="0">
    <w:p w14:paraId="2B5960DF" w14:textId="77777777" w:rsidR="00B24A76" w:rsidRDefault="00B24A76">
      <w:pPr>
        <w:ind w:firstLine="480"/>
      </w:pPr>
      <w:r>
        <w:continuationSeparator/>
      </w:r>
    </w:p>
    <w:p w14:paraId="1EE621A2" w14:textId="77777777" w:rsidR="00B24A76" w:rsidRDefault="00B24A76">
      <w:pPr>
        <w:ind w:firstLine="480"/>
      </w:pPr>
    </w:p>
    <w:p w14:paraId="7DA501ED" w14:textId="77777777" w:rsidR="00B24A76" w:rsidRDefault="00B24A76">
      <w:pPr>
        <w:ind w:firstLine="48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6253F4" w14:textId="008AE509" w:rsidR="00851DD8" w:rsidRPr="00B432F2" w:rsidRDefault="00851DD8" w:rsidP="00B432F2">
    <w:pPr>
      <w:pStyle w:val="a1"/>
      <w:numPr>
        <w:ilvl w:val="0"/>
        <w:numId w:val="0"/>
      </w:numPr>
      <w:pBdr>
        <w:bottom w:val="thickThinSmallGap" w:sz="12" w:space="0" w:color="auto"/>
      </w:pBdr>
      <w:spacing w:after="0" w:line="240" w:lineRule="auto"/>
      <w:ind w:left="431" w:hanging="431"/>
      <w:jc w:val="center"/>
      <w:rPr>
        <w:rFonts w:ascii="Yuanti SC" w:eastAsia="Yuanti SC" w:hAnsi="Yuanti SC"/>
        <w:sz w:val="18"/>
        <w:szCs w:val="18"/>
        <w:lang w:val="en-US"/>
      </w:rPr>
    </w:pPr>
    <w:r>
      <w:rPr>
        <w:rFonts w:ascii="Yuanti SC" w:eastAsia="Yuanti SC" w:hAnsi="Yuanti SC"/>
        <w:sz w:val="18"/>
        <w:szCs w:val="18"/>
        <w:lang w:val="en-US"/>
      </w:rPr>
      <w:t>系统设计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031EA7" w14:textId="2F9C9DAA" w:rsidR="00851DD8" w:rsidRPr="00EF6C44" w:rsidRDefault="00851DD8" w:rsidP="00EF6C44">
    <w:pPr>
      <w:pStyle w:val="a1"/>
      <w:numPr>
        <w:ilvl w:val="0"/>
        <w:numId w:val="0"/>
      </w:numPr>
      <w:pBdr>
        <w:bottom w:val="thickThinSmallGap" w:sz="12" w:space="0" w:color="auto"/>
      </w:pBdr>
      <w:spacing w:after="0" w:line="240" w:lineRule="auto"/>
      <w:ind w:left="431" w:hanging="431"/>
      <w:jc w:val="center"/>
      <w:rPr>
        <w:rFonts w:ascii="Yuanti SC" w:eastAsia="Yuanti SC" w:hAnsi="Yuanti SC"/>
        <w:sz w:val="18"/>
        <w:szCs w:val="18"/>
        <w:lang w:val="en-US"/>
      </w:rPr>
    </w:pPr>
    <w:r>
      <w:rPr>
        <w:rFonts w:ascii="Yuanti SC" w:eastAsia="Yuanti SC" w:hAnsi="Yuanti SC"/>
        <w:sz w:val="18"/>
        <w:szCs w:val="18"/>
        <w:lang w:val="en-US"/>
      </w:rPr>
      <w:t>目录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9A7535" w14:textId="77777777" w:rsidR="00851DD8" w:rsidRPr="003211FC" w:rsidRDefault="00851DD8" w:rsidP="003211FC">
    <w:pPr>
      <w:pStyle w:val="a1"/>
      <w:numPr>
        <w:ilvl w:val="0"/>
        <w:numId w:val="0"/>
      </w:numPr>
      <w:pBdr>
        <w:bottom w:val="thickThinSmallGap" w:sz="12" w:space="0" w:color="auto"/>
      </w:pBdr>
      <w:spacing w:after="0" w:line="240" w:lineRule="auto"/>
      <w:ind w:left="431" w:hanging="431"/>
      <w:jc w:val="center"/>
      <w:rPr>
        <w:rFonts w:ascii="Yuanti SC" w:eastAsia="Yuanti SC" w:hAnsi="Yuanti SC"/>
        <w:sz w:val="18"/>
        <w:szCs w:val="18"/>
        <w:lang w:val="en-US"/>
      </w:rPr>
    </w:pPr>
    <w:r w:rsidRPr="003211FC">
      <w:rPr>
        <w:rFonts w:ascii="Yuanti SC" w:eastAsia="Yuanti SC" w:hAnsi="Yuanti SC"/>
        <w:sz w:val="18"/>
        <w:szCs w:val="18"/>
        <w:lang w:val="en-US"/>
      </w:rPr>
      <w:t>软件需求分析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297C04DC"/>
    <w:lvl w:ilvl="0">
      <w:start w:val="1"/>
      <w:numFmt w:val="decimal"/>
      <w:pStyle w:val="1"/>
      <w:lvlText w:val="第%1章"/>
      <w:lvlJc w:val="left"/>
      <w:pPr>
        <w:tabs>
          <w:tab w:val="num" w:pos="426"/>
        </w:tabs>
        <w:ind w:left="426" w:firstLine="0"/>
      </w:pPr>
      <w:rPr>
        <w:rFonts w:hint="eastAsia"/>
        <w:lang w:val="en-US"/>
      </w:rPr>
    </w:lvl>
    <w:lvl w:ilvl="1">
      <w:start w:val="1"/>
      <w:numFmt w:val="decimal"/>
      <w:pStyle w:val="2"/>
      <w:lvlText w:val="%1.%2"/>
      <w:lvlJc w:val="left"/>
      <w:pPr>
        <w:tabs>
          <w:tab w:val="num" w:pos="426"/>
        </w:tabs>
        <w:ind w:left="426" w:firstLine="0"/>
      </w:pPr>
      <w:rPr>
        <w:rFonts w:ascii="Arial" w:hAnsi="Arial" w:cs="Arial" w:hint="default"/>
        <w:b/>
      </w:rPr>
    </w:lvl>
    <w:lvl w:ilvl="2">
      <w:start w:val="1"/>
      <w:numFmt w:val="decimal"/>
      <w:pStyle w:val="3"/>
      <w:lvlText w:val="%1.%2.%3"/>
      <w:lvlJc w:val="left"/>
      <w:pPr>
        <w:tabs>
          <w:tab w:val="num" w:pos="1418"/>
        </w:tabs>
        <w:ind w:left="1418" w:firstLine="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426"/>
        </w:tabs>
        <w:ind w:left="426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426"/>
        </w:tabs>
        <w:ind w:left="426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426"/>
        </w:tabs>
        <w:ind w:left="426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426"/>
        </w:tabs>
        <w:ind w:left="426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426"/>
        </w:tabs>
        <w:ind w:left="426" w:firstLine="0"/>
      </w:pPr>
      <w:rPr>
        <w:rFonts w:hint="eastAsia"/>
      </w:rPr>
    </w:lvl>
  </w:abstractNum>
  <w:abstractNum w:abstractNumId="1">
    <w:nsid w:val="008105BA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0A31DEE"/>
    <w:multiLevelType w:val="hybridMultilevel"/>
    <w:tmpl w:val="2AB4AE04"/>
    <w:lvl w:ilvl="0" w:tplc="1818933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F317E8"/>
    <w:multiLevelType w:val="hybridMultilevel"/>
    <w:tmpl w:val="94D2E024"/>
    <w:lvl w:ilvl="0" w:tplc="D936A97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13168DD"/>
    <w:multiLevelType w:val="hybridMultilevel"/>
    <w:tmpl w:val="9D7E7E82"/>
    <w:lvl w:ilvl="0" w:tplc="6A56039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1664706"/>
    <w:multiLevelType w:val="hybridMultilevel"/>
    <w:tmpl w:val="0F4E675C"/>
    <w:lvl w:ilvl="0" w:tplc="DE90C1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19D221A"/>
    <w:multiLevelType w:val="hybridMultilevel"/>
    <w:tmpl w:val="B6EE7CBE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1A955A8"/>
    <w:multiLevelType w:val="hybridMultilevel"/>
    <w:tmpl w:val="F2A41C68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01CA51C7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1D7367A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1DD19A8"/>
    <w:multiLevelType w:val="hybridMultilevel"/>
    <w:tmpl w:val="ECD2FA66"/>
    <w:lvl w:ilvl="0" w:tplc="04A2FB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2157E5A"/>
    <w:multiLevelType w:val="hybridMultilevel"/>
    <w:tmpl w:val="45507A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0217695D"/>
    <w:multiLevelType w:val="hybridMultilevel"/>
    <w:tmpl w:val="6BEA47EA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2400F6B"/>
    <w:multiLevelType w:val="hybridMultilevel"/>
    <w:tmpl w:val="9EFC9F08"/>
    <w:lvl w:ilvl="0" w:tplc="E58004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02691A55"/>
    <w:multiLevelType w:val="hybridMultilevel"/>
    <w:tmpl w:val="F7F62020"/>
    <w:lvl w:ilvl="0" w:tplc="32DE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026F018A"/>
    <w:multiLevelType w:val="hybridMultilevel"/>
    <w:tmpl w:val="777E8120"/>
    <w:lvl w:ilvl="0" w:tplc="34BEED7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02C60EAF"/>
    <w:multiLevelType w:val="hybridMultilevel"/>
    <w:tmpl w:val="E9668382"/>
    <w:lvl w:ilvl="0" w:tplc="47F61CC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03870DC3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046663F3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04950406"/>
    <w:multiLevelType w:val="hybridMultilevel"/>
    <w:tmpl w:val="C30C5728"/>
    <w:lvl w:ilvl="0" w:tplc="0A060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04A85ED1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050412B4"/>
    <w:multiLevelType w:val="hybridMultilevel"/>
    <w:tmpl w:val="A1C46A84"/>
    <w:lvl w:ilvl="0" w:tplc="E3B42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054E2A0A"/>
    <w:multiLevelType w:val="hybridMultilevel"/>
    <w:tmpl w:val="2AB4AE04"/>
    <w:lvl w:ilvl="0" w:tplc="1818933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055B266D"/>
    <w:multiLevelType w:val="hybridMultilevel"/>
    <w:tmpl w:val="A96C0FB2"/>
    <w:lvl w:ilvl="0" w:tplc="05EA214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05D727CC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05DD146C"/>
    <w:multiLevelType w:val="hybridMultilevel"/>
    <w:tmpl w:val="3064B1E4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05ED0CB9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062B4AF0"/>
    <w:multiLevelType w:val="hybridMultilevel"/>
    <w:tmpl w:val="67AE0966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06C032CF"/>
    <w:multiLevelType w:val="hybridMultilevel"/>
    <w:tmpl w:val="EEACBE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06D411BF"/>
    <w:multiLevelType w:val="hybridMultilevel"/>
    <w:tmpl w:val="113228A0"/>
    <w:lvl w:ilvl="0" w:tplc="227AED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06FA5E75"/>
    <w:multiLevelType w:val="hybridMultilevel"/>
    <w:tmpl w:val="026C54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070B4F6A"/>
    <w:multiLevelType w:val="hybridMultilevel"/>
    <w:tmpl w:val="F7F62020"/>
    <w:lvl w:ilvl="0" w:tplc="32DE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0725381B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07450581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07834BAD"/>
    <w:multiLevelType w:val="hybridMultilevel"/>
    <w:tmpl w:val="9A763A48"/>
    <w:lvl w:ilvl="0" w:tplc="C978A5F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07EE6CA4"/>
    <w:multiLevelType w:val="hybridMultilevel"/>
    <w:tmpl w:val="38F0C0CE"/>
    <w:lvl w:ilvl="0" w:tplc="48EAB344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6">
    <w:nsid w:val="08C34A05"/>
    <w:multiLevelType w:val="hybridMultilevel"/>
    <w:tmpl w:val="AC5E3F10"/>
    <w:lvl w:ilvl="0" w:tplc="441EB5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08EE476C"/>
    <w:multiLevelType w:val="hybridMultilevel"/>
    <w:tmpl w:val="6D388658"/>
    <w:lvl w:ilvl="0" w:tplc="BA1657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08F6676B"/>
    <w:multiLevelType w:val="hybridMultilevel"/>
    <w:tmpl w:val="725CBE22"/>
    <w:lvl w:ilvl="0" w:tplc="87FA200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094B3392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094F5274"/>
    <w:multiLevelType w:val="hybridMultilevel"/>
    <w:tmpl w:val="27241542"/>
    <w:lvl w:ilvl="0" w:tplc="B71C5C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097336A5"/>
    <w:multiLevelType w:val="hybridMultilevel"/>
    <w:tmpl w:val="0242DA7C"/>
    <w:lvl w:ilvl="0" w:tplc="3DC2C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097B64E0"/>
    <w:multiLevelType w:val="hybridMultilevel"/>
    <w:tmpl w:val="B6EE7CBE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09C46812"/>
    <w:multiLevelType w:val="hybridMultilevel"/>
    <w:tmpl w:val="1A802904"/>
    <w:lvl w:ilvl="0" w:tplc="29643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09D5597D"/>
    <w:multiLevelType w:val="hybridMultilevel"/>
    <w:tmpl w:val="44304D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09D73CB3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09E83274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0A093DC5"/>
    <w:multiLevelType w:val="hybridMultilevel"/>
    <w:tmpl w:val="D40C80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0A4E04B1"/>
    <w:multiLevelType w:val="hybridMultilevel"/>
    <w:tmpl w:val="605E7864"/>
    <w:lvl w:ilvl="0" w:tplc="30F465B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0BA149A6"/>
    <w:multiLevelType w:val="hybridMultilevel"/>
    <w:tmpl w:val="1A802904"/>
    <w:lvl w:ilvl="0" w:tplc="29643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0BF728FD"/>
    <w:multiLevelType w:val="hybridMultilevel"/>
    <w:tmpl w:val="4B1A9DBE"/>
    <w:lvl w:ilvl="0" w:tplc="2D22EC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0C2647EB"/>
    <w:multiLevelType w:val="hybridMultilevel"/>
    <w:tmpl w:val="2A4298A0"/>
    <w:lvl w:ilvl="0" w:tplc="E9F4BC6C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0C303E7F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>
    <w:nsid w:val="0C8F0C5B"/>
    <w:multiLevelType w:val="hybridMultilevel"/>
    <w:tmpl w:val="57CA6322"/>
    <w:lvl w:ilvl="0" w:tplc="E58004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0C8F7EEF"/>
    <w:multiLevelType w:val="hybridMultilevel"/>
    <w:tmpl w:val="96E8E08A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0C9558DA"/>
    <w:multiLevelType w:val="hybridMultilevel"/>
    <w:tmpl w:val="E014F1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0CB227B4"/>
    <w:multiLevelType w:val="hybridMultilevel"/>
    <w:tmpl w:val="BCFC906A"/>
    <w:lvl w:ilvl="0" w:tplc="3F2E4978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0CF11FB1"/>
    <w:multiLevelType w:val="hybridMultilevel"/>
    <w:tmpl w:val="0C72E662"/>
    <w:lvl w:ilvl="0" w:tplc="F26826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0D785463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0D9377BD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0DC20504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0DDA169B"/>
    <w:multiLevelType w:val="hybridMultilevel"/>
    <w:tmpl w:val="2BAA6020"/>
    <w:lvl w:ilvl="0" w:tplc="AA38B0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0DE94F7C"/>
    <w:multiLevelType w:val="hybridMultilevel"/>
    <w:tmpl w:val="387C3D26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63">
    <w:nsid w:val="0E132009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0E4A5950"/>
    <w:multiLevelType w:val="hybridMultilevel"/>
    <w:tmpl w:val="A95A7264"/>
    <w:lvl w:ilvl="0" w:tplc="27B0095E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0E700A15"/>
    <w:multiLevelType w:val="hybridMultilevel"/>
    <w:tmpl w:val="6854D8F0"/>
    <w:lvl w:ilvl="0" w:tplc="544448B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0E7250C3"/>
    <w:multiLevelType w:val="hybridMultilevel"/>
    <w:tmpl w:val="36F4A2C0"/>
    <w:lvl w:ilvl="0" w:tplc="9F28329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0EFC154C"/>
    <w:multiLevelType w:val="hybridMultilevel"/>
    <w:tmpl w:val="483E01C8"/>
    <w:lvl w:ilvl="0" w:tplc="AB2437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0F0278A6"/>
    <w:multiLevelType w:val="hybridMultilevel"/>
    <w:tmpl w:val="9036FA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0F0D0F14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0F597FEA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0FF00FF5"/>
    <w:multiLevelType w:val="hybridMultilevel"/>
    <w:tmpl w:val="5BFC3166"/>
    <w:lvl w:ilvl="0" w:tplc="013826D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10221BAB"/>
    <w:multiLevelType w:val="hybridMultilevel"/>
    <w:tmpl w:val="F00A751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10292295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10E84E6B"/>
    <w:multiLevelType w:val="hybridMultilevel"/>
    <w:tmpl w:val="DC94951E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11397A20"/>
    <w:multiLevelType w:val="hybridMultilevel"/>
    <w:tmpl w:val="DB54D45E"/>
    <w:lvl w:ilvl="0" w:tplc="E926D8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A7D28BFC">
      <w:start w:val="1"/>
      <w:numFmt w:val="decimal"/>
      <w:lvlText w:val="%2、"/>
      <w:lvlJc w:val="left"/>
      <w:pPr>
        <w:ind w:left="780" w:hanging="360"/>
      </w:pPr>
      <w:rPr>
        <w:rFonts w:ascii="微软雅黑" w:eastAsia="微软雅黑" w:hAnsi="微软雅黑" w:cstheme="minorBidi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11662240"/>
    <w:multiLevelType w:val="hybridMultilevel"/>
    <w:tmpl w:val="A0D6CC96"/>
    <w:lvl w:ilvl="0" w:tplc="E9E496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118B2423"/>
    <w:multiLevelType w:val="hybridMultilevel"/>
    <w:tmpl w:val="5544900C"/>
    <w:lvl w:ilvl="0" w:tplc="DAF806F6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11BC1148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12091EC2"/>
    <w:multiLevelType w:val="hybridMultilevel"/>
    <w:tmpl w:val="7CCC18CA"/>
    <w:lvl w:ilvl="0" w:tplc="073A952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12172A7C"/>
    <w:multiLevelType w:val="hybridMultilevel"/>
    <w:tmpl w:val="1E1EE1DC"/>
    <w:lvl w:ilvl="0" w:tplc="532E8866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1285301C"/>
    <w:multiLevelType w:val="hybridMultilevel"/>
    <w:tmpl w:val="B6EE7CBE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12A744F9"/>
    <w:multiLevelType w:val="hybridMultilevel"/>
    <w:tmpl w:val="8236C7A4"/>
    <w:lvl w:ilvl="0" w:tplc="59E880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132054E3"/>
    <w:multiLevelType w:val="hybridMultilevel"/>
    <w:tmpl w:val="C4CE9256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132C360D"/>
    <w:multiLevelType w:val="hybridMultilevel"/>
    <w:tmpl w:val="01706C08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>
    <w:nsid w:val="13695789"/>
    <w:multiLevelType w:val="hybridMultilevel"/>
    <w:tmpl w:val="1A4AFA5E"/>
    <w:lvl w:ilvl="0" w:tplc="A448F6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138225F2"/>
    <w:multiLevelType w:val="hybridMultilevel"/>
    <w:tmpl w:val="4F946E6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13AB483A"/>
    <w:multiLevelType w:val="multilevel"/>
    <w:tmpl w:val="13AB483A"/>
    <w:lvl w:ilvl="0">
      <w:start w:val="1"/>
      <w:numFmt w:val="decimal"/>
      <w:pStyle w:val="10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10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389"/>
        </w:tabs>
        <w:ind w:left="1389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8">
    <w:nsid w:val="13E55E75"/>
    <w:multiLevelType w:val="hybridMultilevel"/>
    <w:tmpl w:val="09A8D7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>
    <w:nsid w:val="13ED25CC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141804EC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>
    <w:nsid w:val="14664F9F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149D0248"/>
    <w:multiLevelType w:val="hybridMultilevel"/>
    <w:tmpl w:val="F93405BE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>
    <w:nsid w:val="14BF06B6"/>
    <w:multiLevelType w:val="hybridMultilevel"/>
    <w:tmpl w:val="6A640654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>
    <w:nsid w:val="14FE1640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>
    <w:nsid w:val="150A554B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>
    <w:nsid w:val="15146670"/>
    <w:multiLevelType w:val="hybridMultilevel"/>
    <w:tmpl w:val="4C3E55AE"/>
    <w:lvl w:ilvl="0" w:tplc="35C64D2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153A762A"/>
    <w:multiLevelType w:val="hybridMultilevel"/>
    <w:tmpl w:val="876A60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155D3A19"/>
    <w:multiLevelType w:val="hybridMultilevel"/>
    <w:tmpl w:val="479EDBE8"/>
    <w:lvl w:ilvl="0" w:tplc="CCF0C2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15976548"/>
    <w:multiLevelType w:val="hybridMultilevel"/>
    <w:tmpl w:val="B0040BC4"/>
    <w:lvl w:ilvl="0" w:tplc="E9E45D8C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>
    <w:nsid w:val="15DD618C"/>
    <w:multiLevelType w:val="hybridMultilevel"/>
    <w:tmpl w:val="0242DA7C"/>
    <w:lvl w:ilvl="0" w:tplc="3DC2C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>
    <w:nsid w:val="15EB1299"/>
    <w:multiLevelType w:val="hybridMultilevel"/>
    <w:tmpl w:val="68DC1D3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>
    <w:nsid w:val="163B7B10"/>
    <w:multiLevelType w:val="hybridMultilevel"/>
    <w:tmpl w:val="F056BB9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>
    <w:nsid w:val="16404564"/>
    <w:multiLevelType w:val="hybridMultilevel"/>
    <w:tmpl w:val="69A086F8"/>
    <w:lvl w:ilvl="0" w:tplc="43905B8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706C4E2E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>
    <w:nsid w:val="16531F25"/>
    <w:multiLevelType w:val="hybridMultilevel"/>
    <w:tmpl w:val="EAD69E62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>
    <w:nsid w:val="16810818"/>
    <w:multiLevelType w:val="hybridMultilevel"/>
    <w:tmpl w:val="068C6B0A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>
    <w:nsid w:val="169C04D8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>
    <w:nsid w:val="16C24865"/>
    <w:multiLevelType w:val="hybridMultilevel"/>
    <w:tmpl w:val="A2480B1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8">
    <w:nsid w:val="16DB08D7"/>
    <w:multiLevelType w:val="hybridMultilevel"/>
    <w:tmpl w:val="833035CE"/>
    <w:lvl w:ilvl="0" w:tplc="B8D425C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>
    <w:nsid w:val="172651D2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>
    <w:nsid w:val="17746D2D"/>
    <w:multiLevelType w:val="hybridMultilevel"/>
    <w:tmpl w:val="A874E9DC"/>
    <w:lvl w:ilvl="0" w:tplc="FD10F3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1">
    <w:nsid w:val="179B4F10"/>
    <w:multiLevelType w:val="hybridMultilevel"/>
    <w:tmpl w:val="5080A530"/>
    <w:lvl w:ilvl="0" w:tplc="02B40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>
    <w:nsid w:val="17D617E1"/>
    <w:multiLevelType w:val="hybridMultilevel"/>
    <w:tmpl w:val="7310B780"/>
    <w:lvl w:ilvl="0" w:tplc="465CCB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>
    <w:nsid w:val="17FF4279"/>
    <w:multiLevelType w:val="hybridMultilevel"/>
    <w:tmpl w:val="BAE8CA30"/>
    <w:lvl w:ilvl="0" w:tplc="3E1AC5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>
    <w:nsid w:val="180B07B4"/>
    <w:multiLevelType w:val="hybridMultilevel"/>
    <w:tmpl w:val="1272FDB4"/>
    <w:lvl w:ilvl="0" w:tplc="3BC67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>
    <w:nsid w:val="18535160"/>
    <w:multiLevelType w:val="hybridMultilevel"/>
    <w:tmpl w:val="50D6793A"/>
    <w:lvl w:ilvl="0" w:tplc="31BEB1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>
    <w:nsid w:val="186B79F3"/>
    <w:multiLevelType w:val="hybridMultilevel"/>
    <w:tmpl w:val="2B107B40"/>
    <w:lvl w:ilvl="0" w:tplc="AE2EB88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7">
    <w:nsid w:val="18913412"/>
    <w:multiLevelType w:val="hybridMultilevel"/>
    <w:tmpl w:val="C30C5728"/>
    <w:lvl w:ilvl="0" w:tplc="0A060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>
    <w:nsid w:val="18C97A0B"/>
    <w:multiLevelType w:val="hybridMultilevel"/>
    <w:tmpl w:val="AE349A4C"/>
    <w:lvl w:ilvl="0" w:tplc="6E3436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>
    <w:nsid w:val="18CF7FE3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>
    <w:nsid w:val="19091F8B"/>
    <w:multiLevelType w:val="hybridMultilevel"/>
    <w:tmpl w:val="25266894"/>
    <w:lvl w:ilvl="0" w:tplc="A3B00B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>
    <w:nsid w:val="193664D7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>
    <w:nsid w:val="195F7DD4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>
    <w:nsid w:val="197710B9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>
    <w:nsid w:val="198E20A3"/>
    <w:multiLevelType w:val="hybridMultilevel"/>
    <w:tmpl w:val="3E025524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>
    <w:nsid w:val="19C37EC8"/>
    <w:multiLevelType w:val="hybridMultilevel"/>
    <w:tmpl w:val="FD206456"/>
    <w:lvl w:ilvl="0" w:tplc="925A0EE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6">
    <w:nsid w:val="19D40887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">
    <w:nsid w:val="19FD282D"/>
    <w:multiLevelType w:val="hybridMultilevel"/>
    <w:tmpl w:val="2AB4AE04"/>
    <w:lvl w:ilvl="0" w:tplc="1818933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>
    <w:nsid w:val="1A572CBB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>
    <w:nsid w:val="1AA55544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>
    <w:nsid w:val="1ACB0805"/>
    <w:multiLevelType w:val="hybridMultilevel"/>
    <w:tmpl w:val="483E01C8"/>
    <w:lvl w:ilvl="0" w:tplc="AB2437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>
    <w:nsid w:val="1B013CDB"/>
    <w:multiLevelType w:val="hybridMultilevel"/>
    <w:tmpl w:val="A626B45C"/>
    <w:lvl w:ilvl="0" w:tplc="05862D5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2">
    <w:nsid w:val="1B5C61E4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>
    <w:nsid w:val="1B8D3674"/>
    <w:multiLevelType w:val="hybridMultilevel"/>
    <w:tmpl w:val="600047E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>
    <w:nsid w:val="1B92615A"/>
    <w:multiLevelType w:val="hybridMultilevel"/>
    <w:tmpl w:val="1A4C28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5">
    <w:nsid w:val="1B97347E"/>
    <w:multiLevelType w:val="hybridMultilevel"/>
    <w:tmpl w:val="ECD2FA66"/>
    <w:lvl w:ilvl="0" w:tplc="04A2FB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>
    <w:nsid w:val="1B996446"/>
    <w:multiLevelType w:val="hybridMultilevel"/>
    <w:tmpl w:val="D9007280"/>
    <w:lvl w:ilvl="0" w:tplc="AA38B0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>
    <w:nsid w:val="1C7A2CB7"/>
    <w:multiLevelType w:val="hybridMultilevel"/>
    <w:tmpl w:val="6B867A6A"/>
    <w:lvl w:ilvl="0" w:tplc="08D2C5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>
    <w:nsid w:val="1CC90D85"/>
    <w:multiLevelType w:val="hybridMultilevel"/>
    <w:tmpl w:val="F5AECCBA"/>
    <w:lvl w:ilvl="0" w:tplc="077A31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>
    <w:nsid w:val="1D771BE4"/>
    <w:multiLevelType w:val="hybridMultilevel"/>
    <w:tmpl w:val="8702B9AC"/>
    <w:lvl w:ilvl="0" w:tplc="2EE6A1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>
    <w:nsid w:val="1D8D675E"/>
    <w:multiLevelType w:val="hybridMultilevel"/>
    <w:tmpl w:val="8236C7A4"/>
    <w:lvl w:ilvl="0" w:tplc="59E880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>
    <w:nsid w:val="1DFA3685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>
    <w:nsid w:val="1E0E3167"/>
    <w:multiLevelType w:val="hybridMultilevel"/>
    <w:tmpl w:val="48F697A4"/>
    <w:lvl w:ilvl="0" w:tplc="36E66B8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3">
    <w:nsid w:val="1EA1372E"/>
    <w:multiLevelType w:val="hybridMultilevel"/>
    <w:tmpl w:val="6FEAF958"/>
    <w:lvl w:ilvl="0" w:tplc="0B3A1A62">
      <w:start w:val="1"/>
      <w:numFmt w:val="decimal"/>
      <w:pStyle w:val="a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>
    <w:nsid w:val="1F2A4512"/>
    <w:multiLevelType w:val="hybridMultilevel"/>
    <w:tmpl w:val="2B140D48"/>
    <w:lvl w:ilvl="0" w:tplc="24F653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5">
    <w:nsid w:val="1F2D3E4C"/>
    <w:multiLevelType w:val="hybridMultilevel"/>
    <w:tmpl w:val="A02AFCAC"/>
    <w:lvl w:ilvl="0" w:tplc="EB2C8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>
    <w:nsid w:val="1F3573F8"/>
    <w:multiLevelType w:val="hybridMultilevel"/>
    <w:tmpl w:val="483E01C8"/>
    <w:lvl w:ilvl="0" w:tplc="AB2437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">
    <w:nsid w:val="1F716F1F"/>
    <w:multiLevelType w:val="hybridMultilevel"/>
    <w:tmpl w:val="F760CA18"/>
    <w:lvl w:ilvl="0" w:tplc="2F1C9E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">
    <w:nsid w:val="1FFC30FD"/>
    <w:multiLevelType w:val="hybridMultilevel"/>
    <w:tmpl w:val="C30C5728"/>
    <w:lvl w:ilvl="0" w:tplc="0A060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9">
    <w:nsid w:val="208961DE"/>
    <w:multiLevelType w:val="hybridMultilevel"/>
    <w:tmpl w:val="22A43A92"/>
    <w:lvl w:ilvl="0" w:tplc="B5E2283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">
    <w:nsid w:val="20906CDF"/>
    <w:multiLevelType w:val="hybridMultilevel"/>
    <w:tmpl w:val="9E244A1C"/>
    <w:lvl w:ilvl="0" w:tplc="A78AD9E8">
      <w:start w:val="1"/>
      <w:numFmt w:val="bullet"/>
      <w:pStyle w:val="a0"/>
      <w:lvlText w:val=""/>
      <w:lvlJc w:val="left"/>
      <w:pPr>
        <w:tabs>
          <w:tab w:val="num" w:pos="432"/>
        </w:tabs>
        <w:ind w:left="432" w:hanging="432"/>
      </w:pPr>
      <w:rPr>
        <w:rFonts w:ascii="Symbol" w:hAnsi="Symbol" w:hint="default"/>
      </w:rPr>
    </w:lvl>
    <w:lvl w:ilvl="1" w:tplc="04090003" w:tentative="1">
      <w:start w:val="1"/>
      <w:numFmt w:val="bullet"/>
      <w:pStyle w:val="20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1">
    <w:nsid w:val="209C287F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2">
    <w:nsid w:val="20AD5052"/>
    <w:multiLevelType w:val="hybridMultilevel"/>
    <w:tmpl w:val="20F25EA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3">
    <w:nsid w:val="20D5402D"/>
    <w:multiLevelType w:val="hybridMultilevel"/>
    <w:tmpl w:val="776265CE"/>
    <w:lvl w:ilvl="0" w:tplc="27B004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4">
    <w:nsid w:val="20FC1354"/>
    <w:multiLevelType w:val="hybridMultilevel"/>
    <w:tmpl w:val="901E3892"/>
    <w:lvl w:ilvl="0" w:tplc="E04425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5">
    <w:nsid w:val="21045FD6"/>
    <w:multiLevelType w:val="hybridMultilevel"/>
    <w:tmpl w:val="9FBC866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6">
    <w:nsid w:val="2153299E"/>
    <w:multiLevelType w:val="hybridMultilevel"/>
    <w:tmpl w:val="E340C510"/>
    <w:lvl w:ilvl="0" w:tplc="76447B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7">
    <w:nsid w:val="21AF00D0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8">
    <w:nsid w:val="21BC62F1"/>
    <w:multiLevelType w:val="hybridMultilevel"/>
    <w:tmpl w:val="F00A751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9">
    <w:nsid w:val="21C668C7"/>
    <w:multiLevelType w:val="hybridMultilevel"/>
    <w:tmpl w:val="F00A751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0">
    <w:nsid w:val="21D21AAA"/>
    <w:multiLevelType w:val="hybridMultilevel"/>
    <w:tmpl w:val="E87EAA1A"/>
    <w:lvl w:ilvl="0" w:tplc="AAD0679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1">
    <w:nsid w:val="21E044EE"/>
    <w:multiLevelType w:val="hybridMultilevel"/>
    <w:tmpl w:val="DBEA1F14"/>
    <w:lvl w:ilvl="0" w:tplc="CA4C7E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2">
    <w:nsid w:val="228F0551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3">
    <w:nsid w:val="2411501B"/>
    <w:multiLevelType w:val="hybridMultilevel"/>
    <w:tmpl w:val="D67C1416"/>
    <w:lvl w:ilvl="0" w:tplc="23CEE6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4">
    <w:nsid w:val="24660E97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5">
    <w:nsid w:val="24993274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6">
    <w:nsid w:val="249939CC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7">
    <w:nsid w:val="24A17981"/>
    <w:multiLevelType w:val="hybridMultilevel"/>
    <w:tmpl w:val="5544900C"/>
    <w:lvl w:ilvl="0" w:tplc="DAF806F6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8">
    <w:nsid w:val="24E10AD3"/>
    <w:multiLevelType w:val="hybridMultilevel"/>
    <w:tmpl w:val="BDF2660C"/>
    <w:lvl w:ilvl="0" w:tplc="3808036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9">
    <w:nsid w:val="250024B4"/>
    <w:multiLevelType w:val="hybridMultilevel"/>
    <w:tmpl w:val="DCAC6254"/>
    <w:lvl w:ilvl="0" w:tplc="4B50D4B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0">
    <w:nsid w:val="252C456A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1">
    <w:nsid w:val="257F3CE3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2">
    <w:nsid w:val="25D876CD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3">
    <w:nsid w:val="26344130"/>
    <w:multiLevelType w:val="hybridMultilevel"/>
    <w:tmpl w:val="FD6822D4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4">
    <w:nsid w:val="263B53C1"/>
    <w:multiLevelType w:val="hybridMultilevel"/>
    <w:tmpl w:val="9F26F47C"/>
    <w:lvl w:ilvl="0" w:tplc="8FB21FF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5">
    <w:nsid w:val="264567AC"/>
    <w:multiLevelType w:val="hybridMultilevel"/>
    <w:tmpl w:val="45A6846E"/>
    <w:lvl w:ilvl="0" w:tplc="F8FC9DE0">
      <w:start w:val="1"/>
      <w:numFmt w:val="decimal"/>
      <w:pStyle w:val="21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6">
    <w:nsid w:val="264A21FB"/>
    <w:multiLevelType w:val="hybridMultilevel"/>
    <w:tmpl w:val="1A802904"/>
    <w:lvl w:ilvl="0" w:tplc="29643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7">
    <w:nsid w:val="265F4321"/>
    <w:multiLevelType w:val="hybridMultilevel"/>
    <w:tmpl w:val="3D7050F8"/>
    <w:lvl w:ilvl="0" w:tplc="216EF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8">
    <w:nsid w:val="26B94AAE"/>
    <w:multiLevelType w:val="hybridMultilevel"/>
    <w:tmpl w:val="68DC1D3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9">
    <w:nsid w:val="26F24EB0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0">
    <w:nsid w:val="272D1321"/>
    <w:multiLevelType w:val="hybridMultilevel"/>
    <w:tmpl w:val="9D7E7E82"/>
    <w:lvl w:ilvl="0" w:tplc="6A56039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1">
    <w:nsid w:val="2733061E"/>
    <w:multiLevelType w:val="hybridMultilevel"/>
    <w:tmpl w:val="372CE9EA"/>
    <w:lvl w:ilvl="0" w:tplc="AD263B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2">
    <w:nsid w:val="27400222"/>
    <w:multiLevelType w:val="hybridMultilevel"/>
    <w:tmpl w:val="4DD42F3A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3">
    <w:nsid w:val="27A8060B"/>
    <w:multiLevelType w:val="hybridMultilevel"/>
    <w:tmpl w:val="9036FA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4">
    <w:nsid w:val="281029DD"/>
    <w:multiLevelType w:val="hybridMultilevel"/>
    <w:tmpl w:val="2A4298A0"/>
    <w:lvl w:ilvl="0" w:tplc="E9F4BC6C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5">
    <w:nsid w:val="28191056"/>
    <w:multiLevelType w:val="hybridMultilevel"/>
    <w:tmpl w:val="C732523E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6">
    <w:nsid w:val="286A161B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7">
    <w:nsid w:val="28FD3D33"/>
    <w:multiLevelType w:val="hybridMultilevel"/>
    <w:tmpl w:val="2A14BE0A"/>
    <w:lvl w:ilvl="0" w:tplc="73A2845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8">
    <w:nsid w:val="29387692"/>
    <w:multiLevelType w:val="hybridMultilevel"/>
    <w:tmpl w:val="3856C47A"/>
    <w:lvl w:ilvl="0" w:tplc="9C805FF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9">
    <w:nsid w:val="296B2A73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0">
    <w:nsid w:val="297B7E50"/>
    <w:multiLevelType w:val="hybridMultilevel"/>
    <w:tmpl w:val="4DD42F3A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1">
    <w:nsid w:val="299A3E80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2">
    <w:nsid w:val="2BAA548B"/>
    <w:multiLevelType w:val="hybridMultilevel"/>
    <w:tmpl w:val="5080A530"/>
    <w:lvl w:ilvl="0" w:tplc="02B40B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3">
    <w:nsid w:val="2BCE2A3D"/>
    <w:multiLevelType w:val="hybridMultilevel"/>
    <w:tmpl w:val="D93A22F0"/>
    <w:lvl w:ilvl="0" w:tplc="47A4AB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4">
    <w:nsid w:val="2BDE2C88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5">
    <w:nsid w:val="2BFA55D9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6">
    <w:nsid w:val="2C0A4252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7">
    <w:nsid w:val="2C125C7B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8">
    <w:nsid w:val="2C457F0B"/>
    <w:multiLevelType w:val="hybridMultilevel"/>
    <w:tmpl w:val="4F946E6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9">
    <w:nsid w:val="2C550237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0">
    <w:nsid w:val="2C660FDF"/>
    <w:multiLevelType w:val="hybridMultilevel"/>
    <w:tmpl w:val="5544900C"/>
    <w:lvl w:ilvl="0" w:tplc="DAF806F6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1">
    <w:nsid w:val="2C8D4B06"/>
    <w:multiLevelType w:val="hybridMultilevel"/>
    <w:tmpl w:val="F662BD12"/>
    <w:lvl w:ilvl="0" w:tplc="B632150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2">
    <w:nsid w:val="2CA502AD"/>
    <w:multiLevelType w:val="hybridMultilevel"/>
    <w:tmpl w:val="C71C162C"/>
    <w:lvl w:ilvl="0" w:tplc="94782810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3">
    <w:nsid w:val="2CCA01A7"/>
    <w:multiLevelType w:val="hybridMultilevel"/>
    <w:tmpl w:val="0A444F10"/>
    <w:lvl w:ilvl="0" w:tplc="66EE1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4">
    <w:nsid w:val="2D0B38EF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5">
    <w:nsid w:val="2D612D33"/>
    <w:multiLevelType w:val="hybridMultilevel"/>
    <w:tmpl w:val="81C83924"/>
    <w:lvl w:ilvl="0" w:tplc="2F80AC9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6">
    <w:nsid w:val="2D9D13C0"/>
    <w:multiLevelType w:val="hybridMultilevel"/>
    <w:tmpl w:val="96E8E08A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7">
    <w:nsid w:val="2DD87A17"/>
    <w:multiLevelType w:val="hybridMultilevel"/>
    <w:tmpl w:val="6A640654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8">
    <w:nsid w:val="2DDC7AE1"/>
    <w:multiLevelType w:val="hybridMultilevel"/>
    <w:tmpl w:val="27241542"/>
    <w:lvl w:ilvl="0" w:tplc="B71C5C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9">
    <w:nsid w:val="2DFF4006"/>
    <w:multiLevelType w:val="hybridMultilevel"/>
    <w:tmpl w:val="C5803FE2"/>
    <w:lvl w:ilvl="0" w:tplc="821AAD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0">
    <w:nsid w:val="2E3E31B1"/>
    <w:multiLevelType w:val="hybridMultilevel"/>
    <w:tmpl w:val="5544900C"/>
    <w:lvl w:ilvl="0" w:tplc="DAF806F6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1">
    <w:nsid w:val="2E60457E"/>
    <w:multiLevelType w:val="hybridMultilevel"/>
    <w:tmpl w:val="47805BBE"/>
    <w:lvl w:ilvl="0" w:tplc="22C677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2">
    <w:nsid w:val="2F9B76D9"/>
    <w:multiLevelType w:val="hybridMultilevel"/>
    <w:tmpl w:val="1A802904"/>
    <w:lvl w:ilvl="0" w:tplc="29643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3">
    <w:nsid w:val="2FD07F6A"/>
    <w:multiLevelType w:val="hybridMultilevel"/>
    <w:tmpl w:val="A1C46A84"/>
    <w:lvl w:ilvl="0" w:tplc="E3B42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4">
    <w:nsid w:val="300D20EB"/>
    <w:multiLevelType w:val="hybridMultilevel"/>
    <w:tmpl w:val="3EC43CB0"/>
    <w:lvl w:ilvl="0" w:tplc="0C489F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5">
    <w:nsid w:val="30306369"/>
    <w:multiLevelType w:val="hybridMultilevel"/>
    <w:tmpl w:val="C22CBA28"/>
    <w:lvl w:ilvl="0" w:tplc="AE7661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6">
    <w:nsid w:val="304176AC"/>
    <w:multiLevelType w:val="hybridMultilevel"/>
    <w:tmpl w:val="F2A41C68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7">
    <w:nsid w:val="30D110FE"/>
    <w:multiLevelType w:val="hybridMultilevel"/>
    <w:tmpl w:val="64F6B892"/>
    <w:lvl w:ilvl="0" w:tplc="986C1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8">
    <w:nsid w:val="312C27F6"/>
    <w:multiLevelType w:val="hybridMultilevel"/>
    <w:tmpl w:val="DBEA1F14"/>
    <w:lvl w:ilvl="0" w:tplc="CA4C7E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9">
    <w:nsid w:val="31927DD8"/>
    <w:multiLevelType w:val="hybridMultilevel"/>
    <w:tmpl w:val="F056BB9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0">
    <w:nsid w:val="322E58D2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1">
    <w:nsid w:val="32912351"/>
    <w:multiLevelType w:val="hybridMultilevel"/>
    <w:tmpl w:val="CF488922"/>
    <w:lvl w:ilvl="0" w:tplc="2F0E9814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22">
    <w:nsid w:val="32AE08BE"/>
    <w:multiLevelType w:val="multilevel"/>
    <w:tmpl w:val="32AE08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3">
    <w:nsid w:val="32D96F9E"/>
    <w:multiLevelType w:val="hybridMultilevel"/>
    <w:tmpl w:val="16368D0A"/>
    <w:lvl w:ilvl="0" w:tplc="845A1A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4">
    <w:nsid w:val="331574E0"/>
    <w:multiLevelType w:val="hybridMultilevel"/>
    <w:tmpl w:val="FA482584"/>
    <w:lvl w:ilvl="0" w:tplc="5D86546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5">
    <w:nsid w:val="338939A7"/>
    <w:multiLevelType w:val="hybridMultilevel"/>
    <w:tmpl w:val="F5648C6E"/>
    <w:lvl w:ilvl="0" w:tplc="6226AFF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6">
    <w:nsid w:val="33C82D47"/>
    <w:multiLevelType w:val="hybridMultilevel"/>
    <w:tmpl w:val="8FE015F2"/>
    <w:lvl w:ilvl="0" w:tplc="E58CCA6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7">
    <w:nsid w:val="33CB215D"/>
    <w:multiLevelType w:val="hybridMultilevel"/>
    <w:tmpl w:val="5544900C"/>
    <w:lvl w:ilvl="0" w:tplc="DAF806F6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8">
    <w:nsid w:val="340C7AEF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9">
    <w:nsid w:val="343E79EA"/>
    <w:multiLevelType w:val="hybridMultilevel"/>
    <w:tmpl w:val="A02055F8"/>
    <w:lvl w:ilvl="0" w:tplc="E05811FC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0">
    <w:nsid w:val="344C064F"/>
    <w:multiLevelType w:val="hybridMultilevel"/>
    <w:tmpl w:val="8DD4723C"/>
    <w:lvl w:ilvl="0" w:tplc="CE8C89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1">
    <w:nsid w:val="349C058F"/>
    <w:multiLevelType w:val="hybridMultilevel"/>
    <w:tmpl w:val="66A4160E"/>
    <w:lvl w:ilvl="0" w:tplc="E9E496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2">
    <w:nsid w:val="34A84E95"/>
    <w:multiLevelType w:val="hybridMultilevel"/>
    <w:tmpl w:val="0604048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3">
    <w:nsid w:val="34EE59EF"/>
    <w:multiLevelType w:val="hybridMultilevel"/>
    <w:tmpl w:val="12443500"/>
    <w:lvl w:ilvl="0" w:tplc="BDA03B3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4">
    <w:nsid w:val="354C6AC4"/>
    <w:multiLevelType w:val="hybridMultilevel"/>
    <w:tmpl w:val="5A3E881E"/>
    <w:lvl w:ilvl="0" w:tplc="74CAF0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5">
    <w:nsid w:val="35857527"/>
    <w:multiLevelType w:val="hybridMultilevel"/>
    <w:tmpl w:val="6D7221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6">
    <w:nsid w:val="35CB5843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7">
    <w:nsid w:val="35CB6E0E"/>
    <w:multiLevelType w:val="hybridMultilevel"/>
    <w:tmpl w:val="8B8CDBCA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8">
    <w:nsid w:val="365D4852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9">
    <w:nsid w:val="36E3524A"/>
    <w:multiLevelType w:val="hybridMultilevel"/>
    <w:tmpl w:val="16368D0A"/>
    <w:lvl w:ilvl="0" w:tplc="845A1A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0">
    <w:nsid w:val="36F754FB"/>
    <w:multiLevelType w:val="hybridMultilevel"/>
    <w:tmpl w:val="36F4A2C0"/>
    <w:lvl w:ilvl="0" w:tplc="9F28329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1">
    <w:nsid w:val="37434048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2">
    <w:nsid w:val="375B4D27"/>
    <w:multiLevelType w:val="hybridMultilevel"/>
    <w:tmpl w:val="D39202BA"/>
    <w:lvl w:ilvl="0" w:tplc="F2A2AF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3">
    <w:nsid w:val="3767393A"/>
    <w:multiLevelType w:val="hybridMultilevel"/>
    <w:tmpl w:val="9F26F47C"/>
    <w:lvl w:ilvl="0" w:tplc="8FB21FF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4">
    <w:nsid w:val="37B96BBB"/>
    <w:multiLevelType w:val="hybridMultilevel"/>
    <w:tmpl w:val="776265CE"/>
    <w:lvl w:ilvl="0" w:tplc="27B004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5">
    <w:nsid w:val="37BB3F2D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6">
    <w:nsid w:val="37ED50EB"/>
    <w:multiLevelType w:val="hybridMultilevel"/>
    <w:tmpl w:val="5A3E881E"/>
    <w:lvl w:ilvl="0" w:tplc="74CAF0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7">
    <w:nsid w:val="37FD3135"/>
    <w:multiLevelType w:val="hybridMultilevel"/>
    <w:tmpl w:val="156A07A6"/>
    <w:lvl w:ilvl="0" w:tplc="9148DBD8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8">
    <w:nsid w:val="38875618"/>
    <w:multiLevelType w:val="hybridMultilevel"/>
    <w:tmpl w:val="0BF40922"/>
    <w:lvl w:ilvl="0" w:tplc="413AC26A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9">
    <w:nsid w:val="38AA7E6F"/>
    <w:multiLevelType w:val="hybridMultilevel"/>
    <w:tmpl w:val="8710CFFE"/>
    <w:lvl w:ilvl="0" w:tplc="CD00226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0">
    <w:nsid w:val="38BC525A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1">
    <w:nsid w:val="38EB4AD7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2">
    <w:nsid w:val="39A94307"/>
    <w:multiLevelType w:val="hybridMultilevel"/>
    <w:tmpl w:val="D9EE1CEC"/>
    <w:lvl w:ilvl="0" w:tplc="48EAB344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53">
    <w:nsid w:val="39D97E68"/>
    <w:multiLevelType w:val="hybridMultilevel"/>
    <w:tmpl w:val="3BF214E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4">
    <w:nsid w:val="3A0A4CBE"/>
    <w:multiLevelType w:val="hybridMultilevel"/>
    <w:tmpl w:val="A1C46A84"/>
    <w:lvl w:ilvl="0" w:tplc="E3B42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5">
    <w:nsid w:val="3A0A51D7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6">
    <w:nsid w:val="3A102FD2"/>
    <w:multiLevelType w:val="hybridMultilevel"/>
    <w:tmpl w:val="941EAD4C"/>
    <w:lvl w:ilvl="0" w:tplc="3BC67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7">
    <w:nsid w:val="3A5212BC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8">
    <w:nsid w:val="3A5D3B7D"/>
    <w:multiLevelType w:val="hybridMultilevel"/>
    <w:tmpl w:val="D0083FCE"/>
    <w:lvl w:ilvl="0" w:tplc="4F36454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9">
    <w:nsid w:val="3A7A08C9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0">
    <w:nsid w:val="3AE072BA"/>
    <w:multiLevelType w:val="hybridMultilevel"/>
    <w:tmpl w:val="776265CE"/>
    <w:lvl w:ilvl="0" w:tplc="27B004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1">
    <w:nsid w:val="3B3A67E0"/>
    <w:multiLevelType w:val="hybridMultilevel"/>
    <w:tmpl w:val="F2A41C68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2">
    <w:nsid w:val="3B3F16BD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3">
    <w:nsid w:val="3B4C236C"/>
    <w:multiLevelType w:val="hybridMultilevel"/>
    <w:tmpl w:val="92A2FD3E"/>
    <w:lvl w:ilvl="0" w:tplc="F5CE94B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4">
    <w:nsid w:val="3B4F7BA2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5">
    <w:nsid w:val="3B6A16E9"/>
    <w:multiLevelType w:val="hybridMultilevel"/>
    <w:tmpl w:val="77184920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6">
    <w:nsid w:val="3C17044D"/>
    <w:multiLevelType w:val="hybridMultilevel"/>
    <w:tmpl w:val="54280A68"/>
    <w:lvl w:ilvl="0" w:tplc="004A50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7">
    <w:nsid w:val="3C89026D"/>
    <w:multiLevelType w:val="hybridMultilevel"/>
    <w:tmpl w:val="B6EE7CBE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8">
    <w:nsid w:val="3CB227EF"/>
    <w:multiLevelType w:val="hybridMultilevel"/>
    <w:tmpl w:val="0242DA7C"/>
    <w:lvl w:ilvl="0" w:tplc="3DC2C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9">
    <w:nsid w:val="3D32791D"/>
    <w:multiLevelType w:val="hybridMultilevel"/>
    <w:tmpl w:val="4DECD348"/>
    <w:lvl w:ilvl="0" w:tplc="8F147DE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0">
    <w:nsid w:val="3D720067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1">
    <w:nsid w:val="3DCF7BBB"/>
    <w:multiLevelType w:val="hybridMultilevel"/>
    <w:tmpl w:val="BAE8CA30"/>
    <w:lvl w:ilvl="0" w:tplc="3E1AC5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2">
    <w:nsid w:val="3E17312D"/>
    <w:multiLevelType w:val="hybridMultilevel"/>
    <w:tmpl w:val="776265CE"/>
    <w:lvl w:ilvl="0" w:tplc="27B004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3">
    <w:nsid w:val="3E1A3958"/>
    <w:multiLevelType w:val="hybridMultilevel"/>
    <w:tmpl w:val="5FF23A56"/>
    <w:lvl w:ilvl="0" w:tplc="27A4087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4">
    <w:nsid w:val="3E691276"/>
    <w:multiLevelType w:val="hybridMultilevel"/>
    <w:tmpl w:val="F7F62020"/>
    <w:lvl w:ilvl="0" w:tplc="32DE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5">
    <w:nsid w:val="3E730B12"/>
    <w:multiLevelType w:val="hybridMultilevel"/>
    <w:tmpl w:val="8056C6FE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6">
    <w:nsid w:val="3EA622A1"/>
    <w:multiLevelType w:val="hybridMultilevel"/>
    <w:tmpl w:val="16368D0A"/>
    <w:lvl w:ilvl="0" w:tplc="845A1A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7">
    <w:nsid w:val="3ECD04A6"/>
    <w:multiLevelType w:val="hybridMultilevel"/>
    <w:tmpl w:val="0F300382"/>
    <w:lvl w:ilvl="0" w:tplc="226A916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8">
    <w:nsid w:val="3ED54119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9">
    <w:nsid w:val="3EEB7160"/>
    <w:multiLevelType w:val="hybridMultilevel"/>
    <w:tmpl w:val="D9007280"/>
    <w:lvl w:ilvl="0" w:tplc="AA38B0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0">
    <w:nsid w:val="3F88788F"/>
    <w:multiLevelType w:val="hybridMultilevel"/>
    <w:tmpl w:val="DC94951E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1">
    <w:nsid w:val="40350305"/>
    <w:multiLevelType w:val="hybridMultilevel"/>
    <w:tmpl w:val="776265CE"/>
    <w:lvl w:ilvl="0" w:tplc="27B004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2">
    <w:nsid w:val="406A5B18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3">
    <w:nsid w:val="40820B12"/>
    <w:multiLevelType w:val="hybridMultilevel"/>
    <w:tmpl w:val="DBE8144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4">
    <w:nsid w:val="41063CF3"/>
    <w:multiLevelType w:val="hybridMultilevel"/>
    <w:tmpl w:val="EB8E32AA"/>
    <w:lvl w:ilvl="0" w:tplc="3BF45F9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5">
    <w:nsid w:val="41261029"/>
    <w:multiLevelType w:val="hybridMultilevel"/>
    <w:tmpl w:val="483E01C8"/>
    <w:lvl w:ilvl="0" w:tplc="AB2437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6">
    <w:nsid w:val="412745CF"/>
    <w:multiLevelType w:val="hybridMultilevel"/>
    <w:tmpl w:val="C6647B68"/>
    <w:lvl w:ilvl="0" w:tplc="9C28174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7">
    <w:nsid w:val="414825D3"/>
    <w:multiLevelType w:val="hybridMultilevel"/>
    <w:tmpl w:val="3A8EC740"/>
    <w:lvl w:ilvl="0" w:tplc="65002D8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8">
    <w:nsid w:val="4159245A"/>
    <w:multiLevelType w:val="hybridMultilevel"/>
    <w:tmpl w:val="AD343844"/>
    <w:lvl w:ilvl="0" w:tplc="273C97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9">
    <w:nsid w:val="41BA34AA"/>
    <w:multiLevelType w:val="hybridMultilevel"/>
    <w:tmpl w:val="3BF214E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0">
    <w:nsid w:val="41C148F1"/>
    <w:multiLevelType w:val="hybridMultilevel"/>
    <w:tmpl w:val="BD0E5624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1">
    <w:nsid w:val="427B289A"/>
    <w:multiLevelType w:val="hybridMultilevel"/>
    <w:tmpl w:val="CFA44746"/>
    <w:lvl w:ilvl="0" w:tplc="96F6DD4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2">
    <w:nsid w:val="4309737C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3">
    <w:nsid w:val="4338739B"/>
    <w:multiLevelType w:val="hybridMultilevel"/>
    <w:tmpl w:val="8CDC7B54"/>
    <w:lvl w:ilvl="0" w:tplc="C7EAF9EC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4">
    <w:nsid w:val="433E70D1"/>
    <w:multiLevelType w:val="hybridMultilevel"/>
    <w:tmpl w:val="8ABCEA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5">
    <w:nsid w:val="43862C6A"/>
    <w:multiLevelType w:val="hybridMultilevel"/>
    <w:tmpl w:val="49A224A0"/>
    <w:lvl w:ilvl="0" w:tplc="889A0F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6">
    <w:nsid w:val="43B12B1F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7">
    <w:nsid w:val="43C7664A"/>
    <w:multiLevelType w:val="hybridMultilevel"/>
    <w:tmpl w:val="EAD69E62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8">
    <w:nsid w:val="44066034"/>
    <w:multiLevelType w:val="hybridMultilevel"/>
    <w:tmpl w:val="E51A9D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9">
    <w:nsid w:val="44361A6A"/>
    <w:multiLevelType w:val="hybridMultilevel"/>
    <w:tmpl w:val="901E3892"/>
    <w:lvl w:ilvl="0" w:tplc="E04425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0">
    <w:nsid w:val="443C06CA"/>
    <w:multiLevelType w:val="hybridMultilevel"/>
    <w:tmpl w:val="EC5C1E92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1">
    <w:nsid w:val="4478730E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2">
    <w:nsid w:val="44DE34FD"/>
    <w:multiLevelType w:val="hybridMultilevel"/>
    <w:tmpl w:val="265C1938"/>
    <w:lvl w:ilvl="0" w:tplc="D07237B6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3">
    <w:nsid w:val="45191D88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4">
    <w:nsid w:val="451A4488"/>
    <w:multiLevelType w:val="hybridMultilevel"/>
    <w:tmpl w:val="25C0C1F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5">
    <w:nsid w:val="452D0CD3"/>
    <w:multiLevelType w:val="hybridMultilevel"/>
    <w:tmpl w:val="43F6BFE8"/>
    <w:lvl w:ilvl="0" w:tplc="D1F663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6">
    <w:nsid w:val="45761598"/>
    <w:multiLevelType w:val="hybridMultilevel"/>
    <w:tmpl w:val="4B182C20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7">
    <w:nsid w:val="458B293C"/>
    <w:multiLevelType w:val="hybridMultilevel"/>
    <w:tmpl w:val="4322F5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8">
    <w:nsid w:val="45B27A31"/>
    <w:multiLevelType w:val="hybridMultilevel"/>
    <w:tmpl w:val="DF9025C0"/>
    <w:lvl w:ilvl="0" w:tplc="7CAC3BA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9">
    <w:nsid w:val="46090CAB"/>
    <w:multiLevelType w:val="hybridMultilevel"/>
    <w:tmpl w:val="4FBC731A"/>
    <w:lvl w:ilvl="0" w:tplc="DA7A2F8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0">
    <w:nsid w:val="4625355F"/>
    <w:multiLevelType w:val="hybridMultilevel"/>
    <w:tmpl w:val="73169028"/>
    <w:lvl w:ilvl="0" w:tplc="3CDE73BC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1">
    <w:nsid w:val="4649108B"/>
    <w:multiLevelType w:val="hybridMultilevel"/>
    <w:tmpl w:val="1A802904"/>
    <w:lvl w:ilvl="0" w:tplc="29643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2">
    <w:nsid w:val="46493047"/>
    <w:multiLevelType w:val="hybridMultilevel"/>
    <w:tmpl w:val="F2A41C68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3">
    <w:nsid w:val="46D51736"/>
    <w:multiLevelType w:val="hybridMultilevel"/>
    <w:tmpl w:val="CF488922"/>
    <w:lvl w:ilvl="0" w:tplc="2F0E9814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14">
    <w:nsid w:val="47170C35"/>
    <w:multiLevelType w:val="hybridMultilevel"/>
    <w:tmpl w:val="D85CC55A"/>
    <w:lvl w:ilvl="0" w:tplc="5936FCB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5">
    <w:nsid w:val="473206D1"/>
    <w:multiLevelType w:val="hybridMultilevel"/>
    <w:tmpl w:val="194E3F7A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6">
    <w:nsid w:val="473B56F1"/>
    <w:multiLevelType w:val="hybridMultilevel"/>
    <w:tmpl w:val="5DDE882C"/>
    <w:lvl w:ilvl="0" w:tplc="F55C634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7">
    <w:nsid w:val="47764E69"/>
    <w:multiLevelType w:val="hybridMultilevel"/>
    <w:tmpl w:val="CEFE9292"/>
    <w:lvl w:ilvl="0" w:tplc="682CDB9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8">
    <w:nsid w:val="47832796"/>
    <w:multiLevelType w:val="hybridMultilevel"/>
    <w:tmpl w:val="9D7E7E82"/>
    <w:lvl w:ilvl="0" w:tplc="6A56039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9">
    <w:nsid w:val="47E858A6"/>
    <w:multiLevelType w:val="hybridMultilevel"/>
    <w:tmpl w:val="98B83740"/>
    <w:lvl w:ilvl="0" w:tplc="638EA2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0">
    <w:nsid w:val="4854731E"/>
    <w:multiLevelType w:val="hybridMultilevel"/>
    <w:tmpl w:val="67AE0966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1">
    <w:nsid w:val="48720DA3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2">
    <w:nsid w:val="488C6523"/>
    <w:multiLevelType w:val="hybridMultilevel"/>
    <w:tmpl w:val="1A802904"/>
    <w:lvl w:ilvl="0" w:tplc="29643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3">
    <w:nsid w:val="48EA6F7B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4">
    <w:nsid w:val="490D2C33"/>
    <w:multiLevelType w:val="hybridMultilevel"/>
    <w:tmpl w:val="A072CC4C"/>
    <w:lvl w:ilvl="0" w:tplc="119E42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5">
    <w:nsid w:val="494407F9"/>
    <w:multiLevelType w:val="hybridMultilevel"/>
    <w:tmpl w:val="9266B916"/>
    <w:lvl w:ilvl="0" w:tplc="3BC67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6">
    <w:nsid w:val="49587906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7">
    <w:nsid w:val="49F622C1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8">
    <w:nsid w:val="4A322EEC"/>
    <w:multiLevelType w:val="hybridMultilevel"/>
    <w:tmpl w:val="8624887A"/>
    <w:lvl w:ilvl="0" w:tplc="B2B6A14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9">
    <w:nsid w:val="4A670BF7"/>
    <w:multiLevelType w:val="hybridMultilevel"/>
    <w:tmpl w:val="2646C9CE"/>
    <w:lvl w:ilvl="0" w:tplc="90BE3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0">
    <w:nsid w:val="4AA846F4"/>
    <w:multiLevelType w:val="hybridMultilevel"/>
    <w:tmpl w:val="C30C5728"/>
    <w:lvl w:ilvl="0" w:tplc="0A060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1">
    <w:nsid w:val="4AAE2CA5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2">
    <w:nsid w:val="4B316456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3">
    <w:nsid w:val="4B7C0EBD"/>
    <w:multiLevelType w:val="hybridMultilevel"/>
    <w:tmpl w:val="9D38E44A"/>
    <w:lvl w:ilvl="0" w:tplc="E58004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4">
    <w:nsid w:val="4BDC006A"/>
    <w:multiLevelType w:val="hybridMultilevel"/>
    <w:tmpl w:val="8B8CDBCA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5">
    <w:nsid w:val="4D0F0CB6"/>
    <w:multiLevelType w:val="hybridMultilevel"/>
    <w:tmpl w:val="603C76F0"/>
    <w:lvl w:ilvl="0" w:tplc="3D2C39A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6">
    <w:nsid w:val="4DB446CF"/>
    <w:multiLevelType w:val="hybridMultilevel"/>
    <w:tmpl w:val="9036FA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7">
    <w:nsid w:val="4DC53948"/>
    <w:multiLevelType w:val="hybridMultilevel"/>
    <w:tmpl w:val="9EFC9F08"/>
    <w:lvl w:ilvl="0" w:tplc="E58004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8">
    <w:nsid w:val="4E2E72D2"/>
    <w:multiLevelType w:val="hybridMultilevel"/>
    <w:tmpl w:val="48147F50"/>
    <w:lvl w:ilvl="0" w:tplc="B0C2B9C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9">
    <w:nsid w:val="4EA42624"/>
    <w:multiLevelType w:val="hybridMultilevel"/>
    <w:tmpl w:val="03983A54"/>
    <w:lvl w:ilvl="0" w:tplc="9A006D06">
      <w:start w:val="1"/>
      <w:numFmt w:val="decimal"/>
      <w:lvlText w:val="%1、"/>
      <w:lvlJc w:val="left"/>
      <w:pPr>
        <w:ind w:left="720" w:hanging="7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40">
    <w:nsid w:val="4EA850D6"/>
    <w:multiLevelType w:val="hybridMultilevel"/>
    <w:tmpl w:val="2646C9CE"/>
    <w:lvl w:ilvl="0" w:tplc="90BE3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1">
    <w:nsid w:val="4F634A12"/>
    <w:multiLevelType w:val="hybridMultilevel"/>
    <w:tmpl w:val="F25ECA84"/>
    <w:lvl w:ilvl="0" w:tplc="3BC67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2">
    <w:nsid w:val="4F7A428D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3">
    <w:nsid w:val="4FB76657"/>
    <w:multiLevelType w:val="hybridMultilevel"/>
    <w:tmpl w:val="8BA817C8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4">
    <w:nsid w:val="5007611C"/>
    <w:multiLevelType w:val="hybridMultilevel"/>
    <w:tmpl w:val="B6EE7CBE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5">
    <w:nsid w:val="502153F1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6">
    <w:nsid w:val="50687870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7">
    <w:nsid w:val="50924A82"/>
    <w:multiLevelType w:val="hybridMultilevel"/>
    <w:tmpl w:val="33384C5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8">
    <w:nsid w:val="50BF6863"/>
    <w:multiLevelType w:val="hybridMultilevel"/>
    <w:tmpl w:val="C30C5728"/>
    <w:lvl w:ilvl="0" w:tplc="0A060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9">
    <w:nsid w:val="50CE2234"/>
    <w:multiLevelType w:val="hybridMultilevel"/>
    <w:tmpl w:val="5F42EC72"/>
    <w:lvl w:ilvl="0" w:tplc="529A63D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0">
    <w:nsid w:val="517F4AED"/>
    <w:multiLevelType w:val="hybridMultilevel"/>
    <w:tmpl w:val="F194440A"/>
    <w:lvl w:ilvl="0" w:tplc="3BC67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1">
    <w:nsid w:val="518C39C3"/>
    <w:multiLevelType w:val="hybridMultilevel"/>
    <w:tmpl w:val="F160840A"/>
    <w:lvl w:ilvl="0" w:tplc="A19687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2">
    <w:nsid w:val="51EE4B83"/>
    <w:multiLevelType w:val="hybridMultilevel"/>
    <w:tmpl w:val="A1C46A84"/>
    <w:lvl w:ilvl="0" w:tplc="E3B42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3">
    <w:nsid w:val="5220497D"/>
    <w:multiLevelType w:val="hybridMultilevel"/>
    <w:tmpl w:val="77184920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4">
    <w:nsid w:val="528B562F"/>
    <w:multiLevelType w:val="hybridMultilevel"/>
    <w:tmpl w:val="851ABD42"/>
    <w:lvl w:ilvl="0" w:tplc="6D306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5">
    <w:nsid w:val="52925F71"/>
    <w:multiLevelType w:val="hybridMultilevel"/>
    <w:tmpl w:val="2842DEC8"/>
    <w:lvl w:ilvl="0" w:tplc="EB6049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6">
    <w:nsid w:val="5299719F"/>
    <w:multiLevelType w:val="hybridMultilevel"/>
    <w:tmpl w:val="3D542D28"/>
    <w:lvl w:ilvl="0" w:tplc="3A3A11D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7">
    <w:nsid w:val="52A707DB"/>
    <w:multiLevelType w:val="hybridMultilevel"/>
    <w:tmpl w:val="7FCACF40"/>
    <w:lvl w:ilvl="0" w:tplc="3C2480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8">
    <w:nsid w:val="52CC2E30"/>
    <w:multiLevelType w:val="hybridMultilevel"/>
    <w:tmpl w:val="658886E8"/>
    <w:lvl w:ilvl="0" w:tplc="0B0633E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9">
    <w:nsid w:val="52EA306F"/>
    <w:multiLevelType w:val="hybridMultilevel"/>
    <w:tmpl w:val="9AECFA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0">
    <w:nsid w:val="52EE3FF5"/>
    <w:multiLevelType w:val="hybridMultilevel"/>
    <w:tmpl w:val="7610D980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1">
    <w:nsid w:val="52F42B97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2">
    <w:nsid w:val="53047C0D"/>
    <w:multiLevelType w:val="hybridMultilevel"/>
    <w:tmpl w:val="869EFB10"/>
    <w:lvl w:ilvl="0" w:tplc="63D67AA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3">
    <w:nsid w:val="5336787C"/>
    <w:multiLevelType w:val="hybridMultilevel"/>
    <w:tmpl w:val="15C2F1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64">
    <w:nsid w:val="533851BB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5">
    <w:nsid w:val="535C28A5"/>
    <w:multiLevelType w:val="hybridMultilevel"/>
    <w:tmpl w:val="D39202BA"/>
    <w:lvl w:ilvl="0" w:tplc="F2A2AF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6">
    <w:nsid w:val="53651427"/>
    <w:multiLevelType w:val="hybridMultilevel"/>
    <w:tmpl w:val="1D7C66F6"/>
    <w:lvl w:ilvl="0" w:tplc="7B640A2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7">
    <w:nsid w:val="53EB2BB0"/>
    <w:multiLevelType w:val="hybridMultilevel"/>
    <w:tmpl w:val="F71A405E"/>
    <w:lvl w:ilvl="0" w:tplc="57E44F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8">
    <w:nsid w:val="548C5648"/>
    <w:multiLevelType w:val="hybridMultilevel"/>
    <w:tmpl w:val="3F7E400A"/>
    <w:lvl w:ilvl="0" w:tplc="7BB0AF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9">
    <w:nsid w:val="556A1ABB"/>
    <w:multiLevelType w:val="hybridMultilevel"/>
    <w:tmpl w:val="28B2A88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0">
    <w:nsid w:val="56605C97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1">
    <w:nsid w:val="56681DD1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2">
    <w:nsid w:val="56D31B84"/>
    <w:multiLevelType w:val="hybridMultilevel"/>
    <w:tmpl w:val="F5F4416E"/>
    <w:lvl w:ilvl="0" w:tplc="D7EC0D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3">
    <w:nsid w:val="57BD3F8F"/>
    <w:multiLevelType w:val="hybridMultilevel"/>
    <w:tmpl w:val="D272E67E"/>
    <w:lvl w:ilvl="0" w:tplc="F1E0B3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4">
    <w:nsid w:val="58020361"/>
    <w:multiLevelType w:val="hybridMultilevel"/>
    <w:tmpl w:val="C298CF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5">
    <w:nsid w:val="5832487C"/>
    <w:multiLevelType w:val="hybridMultilevel"/>
    <w:tmpl w:val="104EC85E"/>
    <w:lvl w:ilvl="0" w:tplc="5EEE30F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6">
    <w:nsid w:val="587C67F9"/>
    <w:multiLevelType w:val="hybridMultilevel"/>
    <w:tmpl w:val="98B83740"/>
    <w:lvl w:ilvl="0" w:tplc="638EA2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7">
    <w:nsid w:val="58963DC2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8">
    <w:nsid w:val="589802D8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9">
    <w:nsid w:val="58A503EC"/>
    <w:multiLevelType w:val="hybridMultilevel"/>
    <w:tmpl w:val="2A4298A0"/>
    <w:lvl w:ilvl="0" w:tplc="E9F4BC6C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0">
    <w:nsid w:val="58F86C0A"/>
    <w:multiLevelType w:val="hybridMultilevel"/>
    <w:tmpl w:val="D9EE1CEC"/>
    <w:lvl w:ilvl="0" w:tplc="48EAB344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81">
    <w:nsid w:val="59321905"/>
    <w:multiLevelType w:val="hybridMultilevel"/>
    <w:tmpl w:val="ACF47A32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2">
    <w:nsid w:val="595009AE"/>
    <w:multiLevelType w:val="hybridMultilevel"/>
    <w:tmpl w:val="27241542"/>
    <w:lvl w:ilvl="0" w:tplc="B71C5C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3">
    <w:nsid w:val="596C40D6"/>
    <w:multiLevelType w:val="hybridMultilevel"/>
    <w:tmpl w:val="6A640654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4">
    <w:nsid w:val="598B7620"/>
    <w:multiLevelType w:val="hybridMultilevel"/>
    <w:tmpl w:val="A31A8CBA"/>
    <w:lvl w:ilvl="0" w:tplc="37A645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5">
    <w:nsid w:val="598F7FFE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6">
    <w:nsid w:val="59EB525B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7">
    <w:nsid w:val="5AE70711"/>
    <w:multiLevelType w:val="hybridMultilevel"/>
    <w:tmpl w:val="56489C0C"/>
    <w:lvl w:ilvl="0" w:tplc="3CA25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8">
    <w:nsid w:val="5AF234E4"/>
    <w:multiLevelType w:val="hybridMultilevel"/>
    <w:tmpl w:val="2646C9CE"/>
    <w:lvl w:ilvl="0" w:tplc="90BE3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9">
    <w:nsid w:val="5B017FF1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0">
    <w:nsid w:val="5B2F6F56"/>
    <w:multiLevelType w:val="hybridMultilevel"/>
    <w:tmpl w:val="2F82DA3A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91">
    <w:nsid w:val="5B4C402A"/>
    <w:multiLevelType w:val="hybridMultilevel"/>
    <w:tmpl w:val="38B61578"/>
    <w:lvl w:ilvl="0" w:tplc="556CA5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2">
    <w:nsid w:val="5B662B22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3">
    <w:nsid w:val="5BAC0E1D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4">
    <w:nsid w:val="5BDD6FA0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pStyle w:val="SUR-ABC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5">
    <w:nsid w:val="5BDF51B1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6">
    <w:nsid w:val="5BEB0CA1"/>
    <w:multiLevelType w:val="hybridMultilevel"/>
    <w:tmpl w:val="38D83BE4"/>
    <w:lvl w:ilvl="0" w:tplc="67082F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7">
    <w:nsid w:val="5C4169EA"/>
    <w:multiLevelType w:val="hybridMultilevel"/>
    <w:tmpl w:val="528061F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8">
    <w:nsid w:val="5CE57819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9">
    <w:nsid w:val="5D124595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0">
    <w:nsid w:val="5D733EE2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1">
    <w:nsid w:val="5D804F1D"/>
    <w:multiLevelType w:val="hybridMultilevel"/>
    <w:tmpl w:val="876A60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2">
    <w:nsid w:val="5D8E6D21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3">
    <w:nsid w:val="5DB93F11"/>
    <w:multiLevelType w:val="hybridMultilevel"/>
    <w:tmpl w:val="E2265FAA"/>
    <w:lvl w:ilvl="0" w:tplc="CC4AAA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4">
    <w:nsid w:val="5DDA4B9E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5">
    <w:nsid w:val="5DE61473"/>
    <w:multiLevelType w:val="hybridMultilevel"/>
    <w:tmpl w:val="F73A1F20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6">
    <w:nsid w:val="5EAB1B96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7">
    <w:nsid w:val="5EBA5BE7"/>
    <w:multiLevelType w:val="hybridMultilevel"/>
    <w:tmpl w:val="E69C6E46"/>
    <w:lvl w:ilvl="0" w:tplc="932C8CC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8">
    <w:nsid w:val="5F37062F"/>
    <w:multiLevelType w:val="hybridMultilevel"/>
    <w:tmpl w:val="483E01C8"/>
    <w:lvl w:ilvl="0" w:tplc="AB2437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9">
    <w:nsid w:val="5F371C87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0">
    <w:nsid w:val="5F8669EA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1">
    <w:nsid w:val="5F9357CF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2">
    <w:nsid w:val="60CA663C"/>
    <w:multiLevelType w:val="hybridMultilevel"/>
    <w:tmpl w:val="A97EDA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3">
    <w:nsid w:val="61053D6B"/>
    <w:multiLevelType w:val="hybridMultilevel"/>
    <w:tmpl w:val="FBB621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4">
    <w:nsid w:val="611B18A1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5">
    <w:nsid w:val="6121039E"/>
    <w:multiLevelType w:val="hybridMultilevel"/>
    <w:tmpl w:val="0242DA7C"/>
    <w:lvl w:ilvl="0" w:tplc="3DC2C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6">
    <w:nsid w:val="61344DC1"/>
    <w:multiLevelType w:val="hybridMultilevel"/>
    <w:tmpl w:val="8B967F7C"/>
    <w:lvl w:ilvl="0" w:tplc="B1361B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7">
    <w:nsid w:val="6172175E"/>
    <w:multiLevelType w:val="hybridMultilevel"/>
    <w:tmpl w:val="1A802904"/>
    <w:lvl w:ilvl="0" w:tplc="29643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8">
    <w:nsid w:val="61A828AA"/>
    <w:multiLevelType w:val="hybridMultilevel"/>
    <w:tmpl w:val="53A42EE6"/>
    <w:lvl w:ilvl="0" w:tplc="C2E0B8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9">
    <w:nsid w:val="61BE081B"/>
    <w:multiLevelType w:val="hybridMultilevel"/>
    <w:tmpl w:val="2D407828"/>
    <w:lvl w:ilvl="0" w:tplc="504A7D5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0">
    <w:nsid w:val="61F66719"/>
    <w:multiLevelType w:val="hybridMultilevel"/>
    <w:tmpl w:val="1A802904"/>
    <w:lvl w:ilvl="0" w:tplc="29643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1">
    <w:nsid w:val="62872B20"/>
    <w:multiLevelType w:val="hybridMultilevel"/>
    <w:tmpl w:val="05DE64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2">
    <w:nsid w:val="62AA5276"/>
    <w:multiLevelType w:val="hybridMultilevel"/>
    <w:tmpl w:val="15B03DD2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3">
    <w:nsid w:val="62D13DA2"/>
    <w:multiLevelType w:val="hybridMultilevel"/>
    <w:tmpl w:val="776265CE"/>
    <w:lvl w:ilvl="0" w:tplc="27B004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4">
    <w:nsid w:val="638A7F12"/>
    <w:multiLevelType w:val="hybridMultilevel"/>
    <w:tmpl w:val="7C400B8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5">
    <w:nsid w:val="63976A45"/>
    <w:multiLevelType w:val="multilevel"/>
    <w:tmpl w:val="63976A4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6">
    <w:nsid w:val="642A7228"/>
    <w:multiLevelType w:val="hybridMultilevel"/>
    <w:tmpl w:val="8BDE38DA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7">
    <w:nsid w:val="64B416C5"/>
    <w:multiLevelType w:val="multilevel"/>
    <w:tmpl w:val="64B416C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8">
    <w:nsid w:val="656C33AA"/>
    <w:multiLevelType w:val="hybridMultilevel"/>
    <w:tmpl w:val="BAE8CA30"/>
    <w:lvl w:ilvl="0" w:tplc="3E1AC5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9">
    <w:nsid w:val="65B11004"/>
    <w:multiLevelType w:val="hybridMultilevel"/>
    <w:tmpl w:val="B6EE7CBE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0">
    <w:nsid w:val="66307B32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1">
    <w:nsid w:val="665650BB"/>
    <w:multiLevelType w:val="hybridMultilevel"/>
    <w:tmpl w:val="C786ED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2">
    <w:nsid w:val="6685426A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3">
    <w:nsid w:val="66C30312"/>
    <w:multiLevelType w:val="hybridMultilevel"/>
    <w:tmpl w:val="0A3E3942"/>
    <w:lvl w:ilvl="0" w:tplc="253CCE8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4">
    <w:nsid w:val="66E47C2A"/>
    <w:multiLevelType w:val="hybridMultilevel"/>
    <w:tmpl w:val="2646C9CE"/>
    <w:lvl w:ilvl="0" w:tplc="90BE3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5">
    <w:nsid w:val="66E64957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6">
    <w:nsid w:val="67DF1E1B"/>
    <w:multiLevelType w:val="hybridMultilevel"/>
    <w:tmpl w:val="D6EEF698"/>
    <w:lvl w:ilvl="0" w:tplc="C9A0BB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7">
    <w:nsid w:val="67EA4DB9"/>
    <w:multiLevelType w:val="hybridMultilevel"/>
    <w:tmpl w:val="F166855A"/>
    <w:lvl w:ilvl="0" w:tplc="6526CB9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8">
    <w:nsid w:val="683B7BF4"/>
    <w:multiLevelType w:val="hybridMultilevel"/>
    <w:tmpl w:val="F2A41C68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39">
    <w:nsid w:val="686A6BBC"/>
    <w:multiLevelType w:val="hybridMultilevel"/>
    <w:tmpl w:val="AD343844"/>
    <w:lvl w:ilvl="0" w:tplc="273C97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0">
    <w:nsid w:val="68A85138"/>
    <w:multiLevelType w:val="hybridMultilevel"/>
    <w:tmpl w:val="1272FDB4"/>
    <w:lvl w:ilvl="0" w:tplc="3BC679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1">
    <w:nsid w:val="68AB4355"/>
    <w:multiLevelType w:val="hybridMultilevel"/>
    <w:tmpl w:val="0B203272"/>
    <w:lvl w:ilvl="0" w:tplc="CE0E85FE">
      <w:start w:val="1"/>
      <w:numFmt w:val="decimal"/>
      <w:pStyle w:val="a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442">
    <w:nsid w:val="68B23C93"/>
    <w:multiLevelType w:val="hybridMultilevel"/>
    <w:tmpl w:val="9EFC9F08"/>
    <w:lvl w:ilvl="0" w:tplc="E58004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3">
    <w:nsid w:val="68FD6E12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4">
    <w:nsid w:val="690373B3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5">
    <w:nsid w:val="69082D78"/>
    <w:multiLevelType w:val="hybridMultilevel"/>
    <w:tmpl w:val="451A83E6"/>
    <w:lvl w:ilvl="0" w:tplc="11D809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6">
    <w:nsid w:val="69EA0DC0"/>
    <w:multiLevelType w:val="hybridMultilevel"/>
    <w:tmpl w:val="5544900C"/>
    <w:lvl w:ilvl="0" w:tplc="DAF806F6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7">
    <w:nsid w:val="6A047037"/>
    <w:multiLevelType w:val="hybridMultilevel"/>
    <w:tmpl w:val="78AE3E34"/>
    <w:lvl w:ilvl="0" w:tplc="C302D5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8">
    <w:nsid w:val="6A15667E"/>
    <w:multiLevelType w:val="hybridMultilevel"/>
    <w:tmpl w:val="56489C0C"/>
    <w:lvl w:ilvl="0" w:tplc="3CA25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9">
    <w:nsid w:val="6A187524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0">
    <w:nsid w:val="6A4D51D1"/>
    <w:multiLevelType w:val="hybridMultilevel"/>
    <w:tmpl w:val="8056C6FE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1">
    <w:nsid w:val="6ACD17CA"/>
    <w:multiLevelType w:val="hybridMultilevel"/>
    <w:tmpl w:val="BD4EE888"/>
    <w:lvl w:ilvl="0" w:tplc="F544F4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2">
    <w:nsid w:val="6AEA54AA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3">
    <w:nsid w:val="6AED49DD"/>
    <w:multiLevelType w:val="hybridMultilevel"/>
    <w:tmpl w:val="BB70570C"/>
    <w:lvl w:ilvl="0" w:tplc="6CA0AC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4">
    <w:nsid w:val="6AEF1841"/>
    <w:multiLevelType w:val="hybridMultilevel"/>
    <w:tmpl w:val="2646C9CE"/>
    <w:lvl w:ilvl="0" w:tplc="90BE3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5">
    <w:nsid w:val="6AF62006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6">
    <w:nsid w:val="6B3F16C5"/>
    <w:multiLevelType w:val="hybridMultilevel"/>
    <w:tmpl w:val="6C486560"/>
    <w:lvl w:ilvl="0" w:tplc="DBB6867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7">
    <w:nsid w:val="6B4625D3"/>
    <w:multiLevelType w:val="hybridMultilevel"/>
    <w:tmpl w:val="70CE09A8"/>
    <w:lvl w:ilvl="0" w:tplc="35D0F45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8">
    <w:nsid w:val="6BAA1EFE"/>
    <w:multiLevelType w:val="hybridMultilevel"/>
    <w:tmpl w:val="796459EE"/>
    <w:lvl w:ilvl="0" w:tplc="93C21F4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9">
    <w:nsid w:val="6C0B366B"/>
    <w:multiLevelType w:val="hybridMultilevel"/>
    <w:tmpl w:val="EDA212E2"/>
    <w:lvl w:ilvl="0" w:tplc="90BE3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0">
    <w:nsid w:val="6CC753B4"/>
    <w:multiLevelType w:val="hybridMultilevel"/>
    <w:tmpl w:val="EC3EB1FC"/>
    <w:lvl w:ilvl="0" w:tplc="806E68E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1">
    <w:nsid w:val="6D1E6CD3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2">
    <w:nsid w:val="6D330659"/>
    <w:multiLevelType w:val="hybridMultilevel"/>
    <w:tmpl w:val="57D4E7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3">
    <w:nsid w:val="6E174730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4">
    <w:nsid w:val="6E255BD7"/>
    <w:multiLevelType w:val="hybridMultilevel"/>
    <w:tmpl w:val="3BF214E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5">
    <w:nsid w:val="6E9C3296"/>
    <w:multiLevelType w:val="hybridMultilevel"/>
    <w:tmpl w:val="A10E0B4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66">
    <w:nsid w:val="6EA32325"/>
    <w:multiLevelType w:val="hybridMultilevel"/>
    <w:tmpl w:val="E87EAA1A"/>
    <w:lvl w:ilvl="0" w:tplc="AAD0679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7">
    <w:nsid w:val="6ECC48B9"/>
    <w:multiLevelType w:val="hybridMultilevel"/>
    <w:tmpl w:val="2AB4AE04"/>
    <w:lvl w:ilvl="0" w:tplc="1818933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8">
    <w:nsid w:val="6ED357A8"/>
    <w:multiLevelType w:val="hybridMultilevel"/>
    <w:tmpl w:val="C30C5728"/>
    <w:lvl w:ilvl="0" w:tplc="0A060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9">
    <w:nsid w:val="6F170A85"/>
    <w:multiLevelType w:val="hybridMultilevel"/>
    <w:tmpl w:val="450C73AC"/>
    <w:lvl w:ilvl="0" w:tplc="B6B81DEC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0">
    <w:nsid w:val="6F3B0548"/>
    <w:multiLevelType w:val="hybridMultilevel"/>
    <w:tmpl w:val="51B84F24"/>
    <w:lvl w:ilvl="0" w:tplc="EFE82C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1">
    <w:nsid w:val="6F892004"/>
    <w:multiLevelType w:val="hybridMultilevel"/>
    <w:tmpl w:val="E8E88D1E"/>
    <w:lvl w:ilvl="0" w:tplc="7A8A691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2">
    <w:nsid w:val="6FF83FA5"/>
    <w:multiLevelType w:val="hybridMultilevel"/>
    <w:tmpl w:val="CDAA8812"/>
    <w:lvl w:ilvl="0" w:tplc="62246E6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3">
    <w:nsid w:val="70205305"/>
    <w:multiLevelType w:val="hybridMultilevel"/>
    <w:tmpl w:val="6B867A6A"/>
    <w:lvl w:ilvl="0" w:tplc="08D2C5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4">
    <w:nsid w:val="703731F3"/>
    <w:multiLevelType w:val="hybridMultilevel"/>
    <w:tmpl w:val="EC54F7D6"/>
    <w:lvl w:ilvl="0" w:tplc="E3D4E4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5">
    <w:nsid w:val="708313EC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6">
    <w:nsid w:val="70F06EFE"/>
    <w:multiLevelType w:val="hybridMultilevel"/>
    <w:tmpl w:val="776265CE"/>
    <w:lvl w:ilvl="0" w:tplc="27B004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7">
    <w:nsid w:val="715472D7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8">
    <w:nsid w:val="715768B0"/>
    <w:multiLevelType w:val="hybridMultilevel"/>
    <w:tmpl w:val="ED6C01D4"/>
    <w:lvl w:ilvl="0" w:tplc="1BD406F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9">
    <w:nsid w:val="71675C5E"/>
    <w:multiLevelType w:val="hybridMultilevel"/>
    <w:tmpl w:val="F2A41C68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80">
    <w:nsid w:val="720B699D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81">
    <w:nsid w:val="723534E0"/>
    <w:multiLevelType w:val="hybridMultilevel"/>
    <w:tmpl w:val="D81C267E"/>
    <w:lvl w:ilvl="0" w:tplc="43905B8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33E2AD6E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2">
    <w:nsid w:val="728824B3"/>
    <w:multiLevelType w:val="hybridMultilevel"/>
    <w:tmpl w:val="B4A47EC2"/>
    <w:lvl w:ilvl="0" w:tplc="F208A9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3">
    <w:nsid w:val="729053D9"/>
    <w:multiLevelType w:val="hybridMultilevel"/>
    <w:tmpl w:val="5BFC3166"/>
    <w:lvl w:ilvl="0" w:tplc="013826D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4">
    <w:nsid w:val="72A33959"/>
    <w:multiLevelType w:val="hybridMultilevel"/>
    <w:tmpl w:val="9EFC9F08"/>
    <w:lvl w:ilvl="0" w:tplc="E58004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5">
    <w:nsid w:val="72CB210A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6">
    <w:nsid w:val="73334864"/>
    <w:multiLevelType w:val="hybridMultilevel"/>
    <w:tmpl w:val="BAE8CA30"/>
    <w:lvl w:ilvl="0" w:tplc="3E1AC5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7">
    <w:nsid w:val="73927B8C"/>
    <w:multiLevelType w:val="hybridMultilevel"/>
    <w:tmpl w:val="C30C5728"/>
    <w:lvl w:ilvl="0" w:tplc="0A060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8">
    <w:nsid w:val="73A0023F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9">
    <w:nsid w:val="73A02177"/>
    <w:multiLevelType w:val="hybridMultilevel"/>
    <w:tmpl w:val="2AB4AE04"/>
    <w:lvl w:ilvl="0" w:tplc="1818933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0">
    <w:nsid w:val="73F957E0"/>
    <w:multiLevelType w:val="hybridMultilevel"/>
    <w:tmpl w:val="EFA068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91">
    <w:nsid w:val="743C6E3C"/>
    <w:multiLevelType w:val="hybridMultilevel"/>
    <w:tmpl w:val="45A6846E"/>
    <w:lvl w:ilvl="0" w:tplc="F8FC9DE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pStyle w:val="CharCharChar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2">
    <w:nsid w:val="75477DE1"/>
    <w:multiLevelType w:val="hybridMultilevel"/>
    <w:tmpl w:val="F2A41C68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93">
    <w:nsid w:val="75731847"/>
    <w:multiLevelType w:val="hybridMultilevel"/>
    <w:tmpl w:val="3184F2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94">
    <w:nsid w:val="75811854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5">
    <w:nsid w:val="75AF1246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6">
    <w:nsid w:val="76404301"/>
    <w:multiLevelType w:val="hybridMultilevel"/>
    <w:tmpl w:val="2646C9CE"/>
    <w:lvl w:ilvl="0" w:tplc="90BE3C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7">
    <w:nsid w:val="766141B9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8">
    <w:nsid w:val="76B13E80"/>
    <w:multiLevelType w:val="hybridMultilevel"/>
    <w:tmpl w:val="0106808C"/>
    <w:lvl w:ilvl="0" w:tplc="A7D421A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9">
    <w:nsid w:val="76B14485"/>
    <w:multiLevelType w:val="hybridMultilevel"/>
    <w:tmpl w:val="ED8EF330"/>
    <w:lvl w:ilvl="0" w:tplc="A0881B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0">
    <w:nsid w:val="7767708D"/>
    <w:multiLevelType w:val="hybridMultilevel"/>
    <w:tmpl w:val="66A4160E"/>
    <w:lvl w:ilvl="0" w:tplc="E9E496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1">
    <w:nsid w:val="77AB3B62"/>
    <w:multiLevelType w:val="hybridMultilevel"/>
    <w:tmpl w:val="32EE6400"/>
    <w:lvl w:ilvl="0" w:tplc="87121E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2">
    <w:nsid w:val="77E73A50"/>
    <w:multiLevelType w:val="hybridMultilevel"/>
    <w:tmpl w:val="B2BA3D5A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3">
    <w:nsid w:val="77FD6E41"/>
    <w:multiLevelType w:val="hybridMultilevel"/>
    <w:tmpl w:val="13A62808"/>
    <w:lvl w:ilvl="0" w:tplc="F9A4ABBC">
      <w:start w:val="1"/>
      <w:numFmt w:val="decimal"/>
      <w:lvlText w:val="%1."/>
      <w:lvlJc w:val="left"/>
      <w:pPr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504">
    <w:nsid w:val="7862249D"/>
    <w:multiLevelType w:val="hybridMultilevel"/>
    <w:tmpl w:val="C81091BA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505">
    <w:nsid w:val="786B73E1"/>
    <w:multiLevelType w:val="hybridMultilevel"/>
    <w:tmpl w:val="89E83562"/>
    <w:lvl w:ilvl="0" w:tplc="AA68D33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6">
    <w:nsid w:val="787C7EC5"/>
    <w:multiLevelType w:val="hybridMultilevel"/>
    <w:tmpl w:val="1A802904"/>
    <w:lvl w:ilvl="0" w:tplc="29643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7">
    <w:nsid w:val="78896B6C"/>
    <w:multiLevelType w:val="hybridMultilevel"/>
    <w:tmpl w:val="DC94951E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8">
    <w:nsid w:val="78954B2D"/>
    <w:multiLevelType w:val="hybridMultilevel"/>
    <w:tmpl w:val="C30C5728"/>
    <w:lvl w:ilvl="0" w:tplc="0A060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9">
    <w:nsid w:val="789F30A6"/>
    <w:multiLevelType w:val="hybridMultilevel"/>
    <w:tmpl w:val="09B4B256"/>
    <w:lvl w:ilvl="0" w:tplc="CD3AB6C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0">
    <w:nsid w:val="78EE0676"/>
    <w:multiLevelType w:val="hybridMultilevel"/>
    <w:tmpl w:val="1E4CC948"/>
    <w:lvl w:ilvl="0" w:tplc="D018E0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1">
    <w:nsid w:val="79212DD0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2">
    <w:nsid w:val="79BA2E2C"/>
    <w:multiLevelType w:val="hybridMultilevel"/>
    <w:tmpl w:val="E4C4D628"/>
    <w:lvl w:ilvl="0" w:tplc="7E74AC2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3">
    <w:nsid w:val="79E34949"/>
    <w:multiLevelType w:val="hybridMultilevel"/>
    <w:tmpl w:val="3E7ED444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4">
    <w:nsid w:val="79F57406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5">
    <w:nsid w:val="7A61381C"/>
    <w:multiLevelType w:val="hybridMultilevel"/>
    <w:tmpl w:val="C30C5728"/>
    <w:lvl w:ilvl="0" w:tplc="0A0606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6">
    <w:nsid w:val="7A810679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7">
    <w:nsid w:val="7A9441FB"/>
    <w:multiLevelType w:val="hybridMultilevel"/>
    <w:tmpl w:val="618CBC26"/>
    <w:lvl w:ilvl="0" w:tplc="B258917E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8">
    <w:nsid w:val="7B07116B"/>
    <w:multiLevelType w:val="hybridMultilevel"/>
    <w:tmpl w:val="248ECB34"/>
    <w:lvl w:ilvl="0" w:tplc="390027F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9">
    <w:nsid w:val="7BDF5FC2"/>
    <w:multiLevelType w:val="hybridMultilevel"/>
    <w:tmpl w:val="2AB4AE04"/>
    <w:lvl w:ilvl="0" w:tplc="1818933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0">
    <w:nsid w:val="7BEA1C11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1">
    <w:nsid w:val="7C1C162F"/>
    <w:multiLevelType w:val="hybridMultilevel"/>
    <w:tmpl w:val="755A6416"/>
    <w:lvl w:ilvl="0" w:tplc="48E879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2">
    <w:nsid w:val="7C69126F"/>
    <w:multiLevelType w:val="hybridMultilevel"/>
    <w:tmpl w:val="CBE235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23">
    <w:nsid w:val="7C994215"/>
    <w:multiLevelType w:val="hybridMultilevel"/>
    <w:tmpl w:val="8EAA7B82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4">
    <w:nsid w:val="7CE82699"/>
    <w:multiLevelType w:val="hybridMultilevel"/>
    <w:tmpl w:val="B802BB2C"/>
    <w:lvl w:ilvl="0" w:tplc="7D8CC4C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5">
    <w:nsid w:val="7D673ABA"/>
    <w:multiLevelType w:val="hybridMultilevel"/>
    <w:tmpl w:val="F2A41C68"/>
    <w:lvl w:ilvl="0" w:tplc="04090015">
      <w:start w:val="1"/>
      <w:numFmt w:val="upperLetter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26">
    <w:nsid w:val="7E043196"/>
    <w:multiLevelType w:val="hybridMultilevel"/>
    <w:tmpl w:val="175ED756"/>
    <w:lvl w:ilvl="0" w:tplc="52B2C6B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7">
    <w:nsid w:val="7E513C86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8">
    <w:nsid w:val="7EA25A7E"/>
    <w:multiLevelType w:val="hybridMultilevel"/>
    <w:tmpl w:val="EB68A714"/>
    <w:lvl w:ilvl="0" w:tplc="C27E1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9">
    <w:nsid w:val="7EB83564"/>
    <w:multiLevelType w:val="hybridMultilevel"/>
    <w:tmpl w:val="113228A0"/>
    <w:lvl w:ilvl="0" w:tplc="227AED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0">
    <w:nsid w:val="7EBD6400"/>
    <w:multiLevelType w:val="hybridMultilevel"/>
    <w:tmpl w:val="56489C0C"/>
    <w:lvl w:ilvl="0" w:tplc="3CA25D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1">
    <w:nsid w:val="7EDF07E3"/>
    <w:multiLevelType w:val="hybridMultilevel"/>
    <w:tmpl w:val="6FEAF958"/>
    <w:lvl w:ilvl="0" w:tplc="0B3A1A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2">
    <w:nsid w:val="7F4E19F9"/>
    <w:multiLevelType w:val="hybridMultilevel"/>
    <w:tmpl w:val="F9C6C45C"/>
    <w:lvl w:ilvl="0" w:tplc="F1FE2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3">
    <w:nsid w:val="7FAF3E1C"/>
    <w:multiLevelType w:val="hybridMultilevel"/>
    <w:tmpl w:val="FE9AF182"/>
    <w:lvl w:ilvl="0" w:tplc="B366CA7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4">
    <w:nsid w:val="7FBD5012"/>
    <w:multiLevelType w:val="hybridMultilevel"/>
    <w:tmpl w:val="2AB4AE04"/>
    <w:lvl w:ilvl="0" w:tplc="18189330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0"/>
  </w:num>
  <w:num w:numId="2">
    <w:abstractNumId w:val="441"/>
  </w:num>
  <w:num w:numId="3">
    <w:abstractNumId w:val="87"/>
  </w:num>
  <w:num w:numId="4">
    <w:abstractNumId w:val="0"/>
  </w:num>
  <w:num w:numId="5">
    <w:abstractNumId w:val="0"/>
  </w:num>
  <w:num w:numId="6">
    <w:abstractNumId w:val="143"/>
  </w:num>
  <w:num w:numId="7">
    <w:abstractNumId w:val="175"/>
  </w:num>
  <w:num w:numId="8">
    <w:abstractNumId w:val="394"/>
  </w:num>
  <w:num w:numId="9">
    <w:abstractNumId w:val="491"/>
  </w:num>
  <w:num w:numId="10">
    <w:abstractNumId w:val="412"/>
  </w:num>
  <w:num w:numId="11">
    <w:abstractNumId w:val="307"/>
  </w:num>
  <w:num w:numId="12">
    <w:abstractNumId w:val="216"/>
  </w:num>
  <w:num w:numId="13">
    <w:abstractNumId w:val="7"/>
  </w:num>
  <w:num w:numId="14">
    <w:abstractNumId w:val="421"/>
  </w:num>
  <w:num w:numId="15">
    <w:abstractNumId w:val="283"/>
  </w:num>
  <w:num w:numId="16">
    <w:abstractNumId w:val="438"/>
  </w:num>
  <w:num w:numId="17">
    <w:abstractNumId w:val="312"/>
  </w:num>
  <w:num w:numId="18">
    <w:abstractNumId w:val="525"/>
  </w:num>
  <w:num w:numId="19">
    <w:abstractNumId w:val="261"/>
  </w:num>
  <w:num w:numId="20">
    <w:abstractNumId w:val="235"/>
  </w:num>
  <w:num w:numId="21">
    <w:abstractNumId w:val="323"/>
  </w:num>
  <w:num w:numId="22">
    <w:abstractNumId w:val="457"/>
  </w:num>
  <w:num w:numId="23">
    <w:abstractNumId w:val="34"/>
  </w:num>
  <w:num w:numId="24">
    <w:abstractNumId w:val="195"/>
  </w:num>
  <w:num w:numId="25">
    <w:abstractNumId w:val="162"/>
  </w:num>
  <w:num w:numId="26">
    <w:abstractNumId w:val="245"/>
  </w:num>
  <w:num w:numId="27">
    <w:abstractNumId w:val="220"/>
  </w:num>
  <w:num w:numId="28">
    <w:abstractNumId w:val="366"/>
  </w:num>
  <w:num w:numId="29">
    <w:abstractNumId w:val="318"/>
  </w:num>
  <w:num w:numId="30">
    <w:abstractNumId w:val="129"/>
  </w:num>
  <w:num w:numId="31">
    <w:abstractNumId w:val="66"/>
  </w:num>
  <w:num w:numId="32">
    <w:abstractNumId w:val="287"/>
  </w:num>
  <w:num w:numId="33">
    <w:abstractNumId w:val="142"/>
  </w:num>
  <w:num w:numId="34">
    <w:abstractNumId w:val="149"/>
  </w:num>
  <w:num w:numId="35">
    <w:abstractNumId w:val="315"/>
  </w:num>
  <w:num w:numId="36">
    <w:abstractNumId w:val="316"/>
  </w:num>
  <w:num w:numId="37">
    <w:abstractNumId w:val="240"/>
  </w:num>
  <w:num w:numId="38">
    <w:abstractNumId w:val="33"/>
  </w:num>
  <w:num w:numId="39">
    <w:abstractNumId w:val="198"/>
  </w:num>
  <w:num w:numId="40">
    <w:abstractNumId w:val="492"/>
  </w:num>
  <w:num w:numId="41">
    <w:abstractNumId w:val="479"/>
  </w:num>
  <w:num w:numId="42">
    <w:abstractNumId w:val="63"/>
  </w:num>
  <w:num w:numId="43">
    <w:abstractNumId w:val="523"/>
  </w:num>
  <w:num w:numId="44">
    <w:abstractNumId w:val="126"/>
  </w:num>
  <w:num w:numId="45">
    <w:abstractNumId w:val="364"/>
  </w:num>
  <w:num w:numId="46">
    <w:abstractNumId w:val="116"/>
  </w:num>
  <w:num w:numId="47">
    <w:abstractNumId w:val="241"/>
  </w:num>
  <w:num w:numId="48">
    <w:abstractNumId w:val="180"/>
  </w:num>
  <w:num w:numId="49">
    <w:abstractNumId w:val="204"/>
  </w:num>
  <w:num w:numId="50">
    <w:abstractNumId w:val="370"/>
  </w:num>
  <w:num w:numId="51">
    <w:abstractNumId w:val="205"/>
  </w:num>
  <w:num w:numId="52">
    <w:abstractNumId w:val="226"/>
  </w:num>
  <w:num w:numId="53">
    <w:abstractNumId w:val="461"/>
  </w:num>
  <w:num w:numId="54">
    <w:abstractNumId w:val="514"/>
  </w:num>
  <w:num w:numId="55">
    <w:abstractNumId w:val="263"/>
  </w:num>
  <w:num w:numId="56">
    <w:abstractNumId w:val="469"/>
  </w:num>
  <w:num w:numId="57">
    <w:abstractNumId w:val="44"/>
  </w:num>
  <w:num w:numId="58">
    <w:abstractNumId w:val="4"/>
  </w:num>
  <w:num w:numId="59">
    <w:abstractNumId w:val="232"/>
  </w:num>
  <w:num w:numId="60">
    <w:abstractNumId w:val="357"/>
  </w:num>
  <w:num w:numId="61">
    <w:abstractNumId w:val="493"/>
  </w:num>
  <w:num w:numId="62">
    <w:abstractNumId w:val="125"/>
  </w:num>
  <w:num w:numId="63">
    <w:abstractNumId w:val="452"/>
  </w:num>
  <w:num w:numId="64">
    <w:abstractNumId w:val="485"/>
  </w:num>
  <w:num w:numId="65">
    <w:abstractNumId w:val="520"/>
  </w:num>
  <w:num w:numId="66">
    <w:abstractNumId w:val="107"/>
  </w:num>
  <w:num w:numId="67">
    <w:abstractNumId w:val="369"/>
  </w:num>
  <w:num w:numId="68">
    <w:abstractNumId w:val="424"/>
  </w:num>
  <w:num w:numId="69">
    <w:abstractNumId w:val="304"/>
  </w:num>
  <w:num w:numId="70">
    <w:abstractNumId w:val="47"/>
  </w:num>
  <w:num w:numId="71">
    <w:abstractNumId w:val="294"/>
  </w:num>
  <w:num w:numId="72">
    <w:abstractNumId w:val="88"/>
  </w:num>
  <w:num w:numId="73">
    <w:abstractNumId w:val="62"/>
  </w:num>
  <w:num w:numId="74">
    <w:abstractNumId w:val="110"/>
  </w:num>
  <w:num w:numId="75">
    <w:abstractNumId w:val="332"/>
  </w:num>
  <w:num w:numId="76">
    <w:abstractNumId w:val="409"/>
  </w:num>
  <w:num w:numId="77">
    <w:abstractNumId w:val="385"/>
  </w:num>
  <w:num w:numId="78">
    <w:abstractNumId w:val="121"/>
  </w:num>
  <w:num w:numId="79">
    <w:abstractNumId w:val="105"/>
  </w:num>
  <w:num w:numId="80">
    <w:abstractNumId w:val="152"/>
  </w:num>
  <w:num w:numId="81">
    <w:abstractNumId w:val="382"/>
  </w:num>
  <w:num w:numId="82">
    <w:abstractNumId w:val="146"/>
  </w:num>
  <w:num w:numId="83">
    <w:abstractNumId w:val="476"/>
  </w:num>
  <w:num w:numId="84">
    <w:abstractNumId w:val="274"/>
  </w:num>
  <w:num w:numId="85">
    <w:abstractNumId w:val="260"/>
  </w:num>
  <w:num w:numId="86">
    <w:abstractNumId w:val="31"/>
  </w:num>
  <w:num w:numId="87">
    <w:abstractNumId w:val="153"/>
  </w:num>
  <w:num w:numId="88">
    <w:abstractNumId w:val="14"/>
  </w:num>
  <w:num w:numId="89">
    <w:abstractNumId w:val="423"/>
  </w:num>
  <w:num w:numId="90">
    <w:abstractNumId w:val="173"/>
  </w:num>
  <w:num w:numId="91">
    <w:abstractNumId w:val="432"/>
  </w:num>
  <w:num w:numId="92">
    <w:abstractNumId w:val="342"/>
  </w:num>
  <w:num w:numId="93">
    <w:abstractNumId w:val="86"/>
  </w:num>
  <w:num w:numId="94">
    <w:abstractNumId w:val="480"/>
  </w:num>
  <w:num w:numId="95">
    <w:abstractNumId w:val="531"/>
  </w:num>
  <w:num w:numId="96">
    <w:abstractNumId w:val="244"/>
  </w:num>
  <w:num w:numId="97">
    <w:abstractNumId w:val="371"/>
  </w:num>
  <w:num w:numId="98">
    <w:abstractNumId w:val="303"/>
  </w:num>
  <w:num w:numId="99">
    <w:abstractNumId w:val="464"/>
  </w:num>
  <w:num w:numId="100">
    <w:abstractNumId w:val="289"/>
  </w:num>
  <w:num w:numId="101">
    <w:abstractNumId w:val="465"/>
  </w:num>
  <w:num w:numId="102">
    <w:abstractNumId w:val="272"/>
  </w:num>
  <w:num w:numId="103">
    <w:abstractNumId w:val="32"/>
  </w:num>
  <w:num w:numId="104">
    <w:abstractNumId w:val="414"/>
  </w:num>
  <w:num w:numId="105">
    <w:abstractNumId w:val="30"/>
  </w:num>
  <w:num w:numId="106">
    <w:abstractNumId w:val="281"/>
  </w:num>
  <w:num w:numId="107">
    <w:abstractNumId w:val="132"/>
  </w:num>
  <w:num w:numId="108">
    <w:abstractNumId w:val="253"/>
  </w:num>
  <w:num w:numId="109">
    <w:abstractNumId w:val="433"/>
  </w:num>
  <w:num w:numId="110">
    <w:abstractNumId w:val="317"/>
  </w:num>
  <w:num w:numId="111">
    <w:abstractNumId w:val="115"/>
  </w:num>
  <w:num w:numId="112">
    <w:abstractNumId w:val="362"/>
  </w:num>
  <w:num w:numId="113">
    <w:abstractNumId w:val="400"/>
  </w:num>
  <w:num w:numId="114">
    <w:abstractNumId w:val="286"/>
  </w:num>
  <w:num w:numId="115">
    <w:abstractNumId w:val="510"/>
  </w:num>
  <w:num w:numId="116">
    <w:abstractNumId w:val="225"/>
  </w:num>
  <w:num w:numId="117">
    <w:abstractNumId w:val="426"/>
  </w:num>
  <w:num w:numId="118">
    <w:abstractNumId w:val="3"/>
  </w:num>
  <w:num w:numId="119">
    <w:abstractNumId w:val="460"/>
  </w:num>
  <w:num w:numId="120">
    <w:abstractNumId w:val="131"/>
  </w:num>
  <w:num w:numId="121">
    <w:abstractNumId w:val="328"/>
  </w:num>
  <w:num w:numId="122">
    <w:abstractNumId w:val="305"/>
  </w:num>
  <w:num w:numId="123">
    <w:abstractNumId w:val="407"/>
  </w:num>
  <w:num w:numId="124">
    <w:abstractNumId w:val="15"/>
  </w:num>
  <w:num w:numId="125">
    <w:abstractNumId w:val="273"/>
  </w:num>
  <w:num w:numId="126">
    <w:abstractNumId w:val="65"/>
  </w:num>
  <w:num w:numId="127">
    <w:abstractNumId w:val="48"/>
  </w:num>
  <w:num w:numId="128">
    <w:abstractNumId w:val="356"/>
  </w:num>
  <w:num w:numId="129">
    <w:abstractNumId w:val="38"/>
  </w:num>
  <w:num w:numId="130">
    <w:abstractNumId w:val="437"/>
  </w:num>
  <w:num w:numId="1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2">
    <w:abstractNumId w:val="171"/>
  </w:num>
  <w:num w:numId="133">
    <w:abstractNumId w:val="331"/>
  </w:num>
  <w:num w:numId="134">
    <w:abstractNumId w:val="91"/>
  </w:num>
  <w:num w:numId="135">
    <w:abstractNumId w:val="194"/>
  </w:num>
  <w:num w:numId="136">
    <w:abstractNumId w:val="413"/>
  </w:num>
  <w:num w:numId="137">
    <w:abstractNumId w:val="347"/>
  </w:num>
  <w:num w:numId="138">
    <w:abstractNumId w:val="302"/>
  </w:num>
  <w:num w:numId="139">
    <w:abstractNumId w:val="133"/>
  </w:num>
  <w:num w:numId="140">
    <w:abstractNumId w:val="298"/>
  </w:num>
  <w:num w:numId="141">
    <w:abstractNumId w:val="172"/>
  </w:num>
  <w:num w:numId="142">
    <w:abstractNumId w:val="359"/>
  </w:num>
  <w:num w:numId="143">
    <w:abstractNumId w:val="335"/>
  </w:num>
  <w:num w:numId="144">
    <w:abstractNumId w:val="144"/>
  </w:num>
  <w:num w:numId="145">
    <w:abstractNumId w:val="79"/>
  </w:num>
  <w:num w:numId="146">
    <w:abstractNumId w:val="533"/>
  </w:num>
  <w:num w:numId="147">
    <w:abstractNumId w:val="509"/>
  </w:num>
  <w:num w:numId="148">
    <w:abstractNumId w:val="526"/>
  </w:num>
  <w:num w:numId="149">
    <w:abstractNumId w:val="314"/>
  </w:num>
  <w:num w:numId="150">
    <w:abstractNumId w:val="471"/>
  </w:num>
  <w:num w:numId="151">
    <w:abstractNumId w:val="291"/>
  </w:num>
  <w:num w:numId="152">
    <w:abstractNumId w:val="163"/>
  </w:num>
  <w:num w:numId="153">
    <w:abstractNumId w:val="517"/>
  </w:num>
  <w:num w:numId="154">
    <w:abstractNumId w:val="503"/>
  </w:num>
  <w:num w:numId="155">
    <w:abstractNumId w:val="211"/>
  </w:num>
  <w:num w:numId="156">
    <w:abstractNumId w:val="55"/>
  </w:num>
  <w:num w:numId="157">
    <w:abstractNumId w:val="445"/>
  </w:num>
  <w:num w:numId="158">
    <w:abstractNumId w:val="56"/>
  </w:num>
  <w:num w:numId="159">
    <w:abstractNumId w:val="396"/>
  </w:num>
  <w:num w:numId="160">
    <w:abstractNumId w:val="99"/>
  </w:num>
  <w:num w:numId="161">
    <w:abstractNumId w:val="214"/>
  </w:num>
  <w:num w:numId="162">
    <w:abstractNumId w:val="431"/>
  </w:num>
  <w:num w:numId="163">
    <w:abstractNumId w:val="462"/>
  </w:num>
  <w:num w:numId="164">
    <w:abstractNumId w:val="418"/>
  </w:num>
  <w:num w:numId="165">
    <w:abstractNumId w:val="209"/>
  </w:num>
  <w:num w:numId="166">
    <w:abstractNumId w:val="139"/>
  </w:num>
  <w:num w:numId="167">
    <w:abstractNumId w:val="374"/>
  </w:num>
  <w:num w:numId="168">
    <w:abstractNumId w:val="36"/>
  </w:num>
  <w:num w:numId="169">
    <w:abstractNumId w:val="168"/>
  </w:num>
  <w:num w:numId="170">
    <w:abstractNumId w:val="208"/>
  </w:num>
  <w:num w:numId="171">
    <w:abstractNumId w:val="389"/>
  </w:num>
  <w:num w:numId="172">
    <w:abstractNumId w:val="52"/>
  </w:num>
  <w:num w:numId="173">
    <w:abstractNumId w:val="97"/>
  </w:num>
  <w:num w:numId="174">
    <w:abstractNumId w:val="401"/>
  </w:num>
  <w:num w:numId="175">
    <w:abstractNumId w:val="336"/>
  </w:num>
  <w:num w:numId="176">
    <w:abstractNumId w:val="134"/>
  </w:num>
  <w:num w:numId="177">
    <w:abstractNumId w:val="67"/>
  </w:num>
  <w:num w:numId="178">
    <w:abstractNumId w:val="118"/>
  </w:num>
  <w:num w:numId="179">
    <w:abstractNumId w:val="390"/>
  </w:num>
  <w:num w:numId="180">
    <w:abstractNumId w:val="266"/>
  </w:num>
  <w:num w:numId="181">
    <w:abstractNumId w:val="308"/>
  </w:num>
  <w:num w:numId="182">
    <w:abstractNumId w:val="247"/>
  </w:num>
  <w:num w:numId="183">
    <w:abstractNumId w:val="358"/>
  </w:num>
  <w:num w:numId="184">
    <w:abstractNumId w:val="293"/>
  </w:num>
  <w:num w:numId="185">
    <w:abstractNumId w:val="229"/>
  </w:num>
  <w:num w:numId="186">
    <w:abstractNumId w:val="202"/>
  </w:num>
  <w:num w:numId="187">
    <w:abstractNumId w:val="310"/>
  </w:num>
  <w:num w:numId="188">
    <w:abstractNumId w:val="499"/>
  </w:num>
  <w:num w:numId="189">
    <w:abstractNumId w:val="456"/>
  </w:num>
  <w:num w:numId="190">
    <w:abstractNumId w:val="23"/>
  </w:num>
  <w:num w:numId="191">
    <w:abstractNumId w:val="458"/>
  </w:num>
  <w:num w:numId="192">
    <w:abstractNumId w:val="96"/>
  </w:num>
  <w:num w:numId="193">
    <w:abstractNumId w:val="188"/>
  </w:num>
  <w:num w:numId="194">
    <w:abstractNumId w:val="187"/>
  </w:num>
  <w:num w:numId="195">
    <w:abstractNumId w:val="505"/>
  </w:num>
  <w:num w:numId="196">
    <w:abstractNumId w:val="419"/>
  </w:num>
  <w:num w:numId="197">
    <w:abstractNumId w:val="224"/>
  </w:num>
  <w:num w:numId="198">
    <w:abstractNumId w:val="269"/>
  </w:num>
  <w:num w:numId="199">
    <w:abstractNumId w:val="108"/>
  </w:num>
  <w:num w:numId="200">
    <w:abstractNumId w:val="258"/>
  </w:num>
  <w:num w:numId="201">
    <w:abstractNumId w:val="309"/>
  </w:num>
  <w:num w:numId="202">
    <w:abstractNumId w:val="472"/>
  </w:num>
  <w:num w:numId="203">
    <w:abstractNumId w:val="16"/>
  </w:num>
  <w:num w:numId="204">
    <w:abstractNumId w:val="338"/>
  </w:num>
  <w:num w:numId="205">
    <w:abstractNumId w:val="498"/>
  </w:num>
  <w:num w:numId="206">
    <w:abstractNumId w:val="284"/>
  </w:num>
  <w:num w:numId="207">
    <w:abstractNumId w:val="24"/>
  </w:num>
  <w:num w:numId="208">
    <w:abstractNumId w:val="522"/>
  </w:num>
  <w:num w:numId="209">
    <w:abstractNumId w:val="183"/>
  </w:num>
  <w:num w:numId="210">
    <w:abstractNumId w:val="285"/>
  </w:num>
  <w:num w:numId="211">
    <w:abstractNumId w:val="296"/>
  </w:num>
  <w:num w:numId="212">
    <w:abstractNumId w:val="130"/>
  </w:num>
  <w:num w:numId="213">
    <w:abstractNumId w:val="68"/>
  </w:num>
  <w:num w:numId="214">
    <w:abstractNumId w:val="490"/>
  </w:num>
  <w:num w:numId="215">
    <w:abstractNumId w:val="40"/>
  </w:num>
  <w:num w:numId="216">
    <w:abstractNumId w:val="475"/>
  </w:num>
  <w:num w:numId="217">
    <w:abstractNumId w:val="408"/>
  </w:num>
  <w:num w:numId="218">
    <w:abstractNumId w:val="11"/>
  </w:num>
  <w:num w:numId="219">
    <w:abstractNumId w:val="363"/>
  </w:num>
  <w:num w:numId="220">
    <w:abstractNumId w:val="367"/>
  </w:num>
  <w:num w:numId="221">
    <w:abstractNumId w:val="504"/>
  </w:num>
  <w:num w:numId="222">
    <w:abstractNumId w:val="80"/>
  </w:num>
  <w:num w:numId="223">
    <w:abstractNumId w:val="478"/>
  </w:num>
  <w:num w:numId="224">
    <w:abstractNumId w:val="351"/>
  </w:num>
  <w:num w:numId="225">
    <w:abstractNumId w:val="145"/>
  </w:num>
  <w:num w:numId="226">
    <w:abstractNumId w:val="71"/>
  </w:num>
  <w:num w:numId="227">
    <w:abstractNumId w:val="301"/>
  </w:num>
  <w:num w:numId="228">
    <w:abstractNumId w:val="446"/>
  </w:num>
  <w:num w:numId="229">
    <w:abstractNumId w:val="467"/>
  </w:num>
  <w:num w:numId="230">
    <w:abstractNumId w:val="151"/>
  </w:num>
  <w:num w:numId="231">
    <w:abstractNumId w:val="483"/>
  </w:num>
  <w:num w:numId="232">
    <w:abstractNumId w:val="430"/>
  </w:num>
  <w:num w:numId="233">
    <w:abstractNumId w:val="200"/>
  </w:num>
  <w:num w:numId="234">
    <w:abstractNumId w:val="489"/>
  </w:num>
  <w:num w:numId="235">
    <w:abstractNumId w:val="26"/>
  </w:num>
  <w:num w:numId="236">
    <w:abstractNumId w:val="167"/>
  </w:num>
  <w:num w:numId="237">
    <w:abstractNumId w:val="534"/>
  </w:num>
  <w:num w:numId="238">
    <w:abstractNumId w:val="141"/>
  </w:num>
  <w:num w:numId="239">
    <w:abstractNumId w:val="64"/>
  </w:num>
  <w:num w:numId="240">
    <w:abstractNumId w:val="169"/>
  </w:num>
  <w:num w:numId="241">
    <w:abstractNumId w:val="397"/>
  </w:num>
  <w:num w:numId="242">
    <w:abstractNumId w:val="227"/>
  </w:num>
  <w:num w:numId="243">
    <w:abstractNumId w:val="2"/>
  </w:num>
  <w:num w:numId="244">
    <w:abstractNumId w:val="270"/>
  </w:num>
  <w:num w:numId="245">
    <w:abstractNumId w:val="22"/>
  </w:num>
  <w:num w:numId="246">
    <w:abstractNumId w:val="262"/>
  </w:num>
  <w:num w:numId="247">
    <w:abstractNumId w:val="69"/>
  </w:num>
  <w:num w:numId="248">
    <w:abstractNumId w:val="184"/>
  </w:num>
  <w:num w:numId="249">
    <w:abstractNumId w:val="246"/>
  </w:num>
  <w:num w:numId="250">
    <w:abstractNumId w:val="77"/>
  </w:num>
  <w:num w:numId="251">
    <w:abstractNumId w:val="519"/>
  </w:num>
  <w:num w:numId="252">
    <w:abstractNumId w:val="470"/>
  </w:num>
  <w:num w:numId="253">
    <w:abstractNumId w:val="248"/>
  </w:num>
  <w:num w:numId="254">
    <w:abstractNumId w:val="201"/>
  </w:num>
  <w:num w:numId="255">
    <w:abstractNumId w:val="453"/>
  </w:num>
  <w:num w:numId="256">
    <w:abstractNumId w:val="112"/>
  </w:num>
  <w:num w:numId="257">
    <w:abstractNumId w:val="85"/>
  </w:num>
  <w:num w:numId="258">
    <w:abstractNumId w:val="355"/>
  </w:num>
  <w:num w:numId="259">
    <w:abstractNumId w:val="375"/>
  </w:num>
  <w:num w:numId="260">
    <w:abstractNumId w:val="447"/>
  </w:num>
  <w:num w:numId="261">
    <w:abstractNumId w:val="416"/>
  </w:num>
  <w:num w:numId="262">
    <w:abstractNumId w:val="37"/>
  </w:num>
  <w:num w:numId="263">
    <w:abstractNumId w:val="177"/>
  </w:num>
  <w:num w:numId="264">
    <w:abstractNumId w:val="57"/>
  </w:num>
  <w:num w:numId="265">
    <w:abstractNumId w:val="373"/>
  </w:num>
  <w:num w:numId="266">
    <w:abstractNumId w:val="254"/>
  </w:num>
  <w:num w:numId="267">
    <w:abstractNumId w:val="268"/>
  </w:num>
  <w:num w:numId="268">
    <w:abstractNumId w:val="93"/>
  </w:num>
  <w:num w:numId="269">
    <w:abstractNumId w:val="352"/>
  </w:num>
  <w:num w:numId="270">
    <w:abstractNumId w:val="100"/>
  </w:num>
  <w:num w:numId="271">
    <w:abstractNumId w:val="383"/>
  </w:num>
  <w:num w:numId="272">
    <w:abstractNumId w:val="124"/>
  </w:num>
  <w:num w:numId="273">
    <w:abstractNumId w:val="237"/>
  </w:num>
  <w:num w:numId="274">
    <w:abstractNumId w:val="481"/>
  </w:num>
  <w:num w:numId="275">
    <w:abstractNumId w:val="174"/>
  </w:num>
  <w:num w:numId="276">
    <w:abstractNumId w:val="140"/>
  </w:num>
  <w:num w:numId="277">
    <w:abstractNumId w:val="436"/>
  </w:num>
  <w:num w:numId="278">
    <w:abstractNumId w:val="165"/>
  </w:num>
  <w:num w:numId="279">
    <w:abstractNumId w:val="439"/>
  </w:num>
  <w:num w:numId="280">
    <w:abstractNumId w:val="365"/>
  </w:num>
  <w:num w:numId="281">
    <w:abstractNumId w:val="72"/>
  </w:num>
  <w:num w:numId="282">
    <w:abstractNumId w:val="468"/>
  </w:num>
  <w:num w:numId="283">
    <w:abstractNumId w:val="109"/>
  </w:num>
  <w:num w:numId="284">
    <w:abstractNumId w:val="43"/>
  </w:num>
  <w:num w:numId="285">
    <w:abstractNumId w:val="19"/>
  </w:num>
  <w:num w:numId="286">
    <w:abstractNumId w:val="345"/>
  </w:num>
  <w:num w:numId="287">
    <w:abstractNumId w:val="111"/>
  </w:num>
  <w:num w:numId="288">
    <w:abstractNumId w:val="319"/>
  </w:num>
  <w:num w:numId="289">
    <w:abstractNumId w:val="98"/>
  </w:num>
  <w:num w:numId="290">
    <w:abstractNumId w:val="521"/>
  </w:num>
  <w:num w:numId="291">
    <w:abstractNumId w:val="276"/>
  </w:num>
  <w:num w:numId="292">
    <w:abstractNumId w:val="530"/>
  </w:num>
  <w:num w:numId="293">
    <w:abstractNumId w:val="387"/>
  </w:num>
  <w:num w:numId="294">
    <w:abstractNumId w:val="334"/>
  </w:num>
  <w:num w:numId="295">
    <w:abstractNumId w:val="103"/>
  </w:num>
  <w:num w:numId="296">
    <w:abstractNumId w:val="243"/>
  </w:num>
  <w:num w:numId="297">
    <w:abstractNumId w:val="82"/>
  </w:num>
  <w:num w:numId="298">
    <w:abstractNumId w:val="524"/>
  </w:num>
  <w:num w:numId="299">
    <w:abstractNumId w:val="242"/>
  </w:num>
  <w:num w:numId="300">
    <w:abstractNumId w:val="192"/>
  </w:num>
  <w:num w:numId="301">
    <w:abstractNumId w:val="376"/>
  </w:num>
  <w:num w:numId="302">
    <w:abstractNumId w:val="487"/>
  </w:num>
  <w:num w:numId="303">
    <w:abstractNumId w:val="477"/>
  </w:num>
  <w:num w:numId="304">
    <w:abstractNumId w:val="42"/>
  </w:num>
  <w:num w:numId="305">
    <w:abstractNumId w:val="197"/>
  </w:num>
  <w:num w:numId="306">
    <w:abstractNumId w:val="288"/>
  </w:num>
  <w:num w:numId="307">
    <w:abstractNumId w:val="49"/>
  </w:num>
  <w:num w:numId="308">
    <w:abstractNumId w:val="159"/>
  </w:num>
  <w:num w:numId="309">
    <w:abstractNumId w:val="344"/>
  </w:num>
  <w:num w:numId="310">
    <w:abstractNumId w:val="217"/>
  </w:num>
  <w:num w:numId="311">
    <w:abstractNumId w:val="75"/>
  </w:num>
  <w:num w:numId="312">
    <w:abstractNumId w:val="120"/>
  </w:num>
  <w:num w:numId="313">
    <w:abstractNumId w:val="482"/>
  </w:num>
  <w:num w:numId="314">
    <w:abstractNumId w:val="506"/>
  </w:num>
  <w:num w:numId="315">
    <w:abstractNumId w:val="158"/>
  </w:num>
  <w:num w:numId="316">
    <w:abstractNumId w:val="330"/>
  </w:num>
  <w:num w:numId="317">
    <w:abstractNumId w:val="193"/>
  </w:num>
  <w:num w:numId="318">
    <w:abstractNumId w:val="392"/>
  </w:num>
  <w:num w:numId="319">
    <w:abstractNumId w:val="6"/>
  </w:num>
  <w:num w:numId="320">
    <w:abstractNumId w:val="353"/>
  </w:num>
  <w:num w:numId="321">
    <w:abstractNumId w:val="322"/>
  </w:num>
  <w:num w:numId="322">
    <w:abstractNumId w:val="265"/>
  </w:num>
  <w:num w:numId="323">
    <w:abstractNumId w:val="78"/>
  </w:num>
  <w:num w:numId="324">
    <w:abstractNumId w:val="267"/>
  </w:num>
  <w:num w:numId="325">
    <w:abstractNumId w:val="311"/>
  </w:num>
  <w:num w:numId="326">
    <w:abstractNumId w:val="420"/>
  </w:num>
  <w:num w:numId="327">
    <w:abstractNumId w:val="507"/>
  </w:num>
  <w:num w:numId="328">
    <w:abstractNumId w:val="176"/>
  </w:num>
  <w:num w:numId="329">
    <w:abstractNumId w:val="74"/>
  </w:num>
  <w:num w:numId="330">
    <w:abstractNumId w:val="422"/>
  </w:num>
  <w:num w:numId="331">
    <w:abstractNumId w:val="508"/>
  </w:num>
  <w:num w:numId="332">
    <w:abstractNumId w:val="170"/>
  </w:num>
  <w:num w:numId="333">
    <w:abstractNumId w:val="280"/>
  </w:num>
  <w:num w:numId="334">
    <w:abstractNumId w:val="417"/>
  </w:num>
  <w:num w:numId="335">
    <w:abstractNumId w:val="81"/>
  </w:num>
  <w:num w:numId="336">
    <w:abstractNumId w:val="212"/>
  </w:num>
  <w:num w:numId="337">
    <w:abstractNumId w:val="435"/>
  </w:num>
  <w:num w:numId="338">
    <w:abstractNumId w:val="429"/>
  </w:num>
  <w:num w:numId="339">
    <w:abstractNumId w:val="213"/>
  </w:num>
  <w:num w:numId="340">
    <w:abstractNumId w:val="415"/>
  </w:num>
  <w:num w:numId="341">
    <w:abstractNumId w:val="275"/>
  </w:num>
  <w:num w:numId="342">
    <w:abstractNumId w:val="450"/>
  </w:num>
  <w:num w:numId="343">
    <w:abstractNumId w:val="343"/>
  </w:num>
  <w:num w:numId="344">
    <w:abstractNumId w:val="206"/>
  </w:num>
  <w:num w:numId="345">
    <w:abstractNumId w:val="381"/>
  </w:num>
  <w:num w:numId="346">
    <w:abstractNumId w:val="513"/>
  </w:num>
  <w:num w:numId="347">
    <w:abstractNumId w:val="84"/>
  </w:num>
  <w:num w:numId="348">
    <w:abstractNumId w:val="25"/>
  </w:num>
  <w:num w:numId="349">
    <w:abstractNumId w:val="83"/>
  </w:num>
  <w:num w:numId="350">
    <w:abstractNumId w:val="290"/>
  </w:num>
  <w:num w:numId="351">
    <w:abstractNumId w:val="528"/>
  </w:num>
  <w:num w:numId="352">
    <w:abstractNumId w:val="360"/>
  </w:num>
  <w:num w:numId="353">
    <w:abstractNumId w:val="92"/>
  </w:num>
  <w:num w:numId="354">
    <w:abstractNumId w:val="405"/>
  </w:num>
  <w:num w:numId="355">
    <w:abstractNumId w:val="12"/>
  </w:num>
  <w:num w:numId="356">
    <w:abstractNumId w:val="190"/>
  </w:num>
  <w:num w:numId="357">
    <w:abstractNumId w:val="448"/>
  </w:num>
  <w:num w:numId="358">
    <w:abstractNumId w:val="320"/>
  </w:num>
  <w:num w:numId="359">
    <w:abstractNumId w:val="324"/>
  </w:num>
  <w:num w:numId="360">
    <w:abstractNumId w:val="306"/>
  </w:num>
  <w:num w:numId="361">
    <w:abstractNumId w:val="277"/>
  </w:num>
  <w:num w:numId="362">
    <w:abstractNumId w:val="161"/>
  </w:num>
  <w:num w:numId="363">
    <w:abstractNumId w:val="384"/>
  </w:num>
  <w:num w:numId="364">
    <w:abstractNumId w:val="529"/>
  </w:num>
  <w:num w:numId="365">
    <w:abstractNumId w:val="203"/>
  </w:num>
  <w:num w:numId="366">
    <w:abstractNumId w:val="474"/>
  </w:num>
  <w:num w:numId="367">
    <w:abstractNumId w:val="5"/>
  </w:num>
  <w:num w:numId="368">
    <w:abstractNumId w:val="50"/>
  </w:num>
  <w:num w:numId="369">
    <w:abstractNumId w:val="137"/>
  </w:num>
  <w:num w:numId="370">
    <w:abstractNumId w:val="218"/>
  </w:num>
  <w:num w:numId="371">
    <w:abstractNumId w:val="239"/>
  </w:num>
  <w:num w:numId="372">
    <w:abstractNumId w:val="473"/>
  </w:num>
  <w:num w:numId="373">
    <w:abstractNumId w:val="223"/>
  </w:num>
  <w:num w:numId="374">
    <w:abstractNumId w:val="185"/>
  </w:num>
  <w:num w:numId="375">
    <w:abstractNumId w:val="178"/>
  </w:num>
  <w:num w:numId="376">
    <w:abstractNumId w:val="102"/>
  </w:num>
  <w:num w:numId="377">
    <w:abstractNumId w:val="297"/>
  </w:num>
  <w:num w:numId="378">
    <w:abstractNumId w:val="502"/>
  </w:num>
  <w:num w:numId="379">
    <w:abstractNumId w:val="466"/>
  </w:num>
  <w:num w:numId="380">
    <w:abstractNumId w:val="257"/>
  </w:num>
  <w:num w:numId="381">
    <w:abstractNumId w:val="179"/>
  </w:num>
  <w:num w:numId="382">
    <w:abstractNumId w:val="250"/>
  </w:num>
  <w:num w:numId="383">
    <w:abstractNumId w:val="10"/>
  </w:num>
  <w:num w:numId="384">
    <w:abstractNumId w:val="106"/>
  </w:num>
  <w:num w:numId="385">
    <w:abstractNumId w:val="157"/>
  </w:num>
  <w:num w:numId="386">
    <w:abstractNumId w:val="249"/>
  </w:num>
  <w:num w:numId="387">
    <w:abstractNumId w:val="29"/>
  </w:num>
  <w:num w:numId="388">
    <w:abstractNumId w:val="527"/>
  </w:num>
  <w:num w:numId="389">
    <w:abstractNumId w:val="148"/>
  </w:num>
  <w:num w:numId="390">
    <w:abstractNumId w:val="156"/>
  </w:num>
  <w:num w:numId="391">
    <w:abstractNumId w:val="368"/>
  </w:num>
  <w:num w:numId="392">
    <w:abstractNumId w:val="349"/>
  </w:num>
  <w:num w:numId="393">
    <w:abstractNumId w:val="501"/>
  </w:num>
  <w:num w:numId="394">
    <w:abstractNumId w:val="451"/>
  </w:num>
  <w:num w:numId="395">
    <w:abstractNumId w:val="442"/>
  </w:num>
  <w:num w:numId="396">
    <w:abstractNumId w:val="230"/>
  </w:num>
  <w:num w:numId="397">
    <w:abstractNumId w:val="279"/>
  </w:num>
  <w:num w:numId="398">
    <w:abstractNumId w:val="27"/>
  </w:num>
  <w:num w:numId="399">
    <w:abstractNumId w:val="337"/>
  </w:num>
  <w:num w:numId="400">
    <w:abstractNumId w:val="53"/>
  </w:num>
  <w:num w:numId="401">
    <w:abstractNumId w:val="333"/>
  </w:num>
  <w:num w:numId="402">
    <w:abstractNumId w:val="182"/>
  </w:num>
  <w:num w:numId="403">
    <w:abstractNumId w:val="54"/>
  </w:num>
  <w:num w:numId="404">
    <w:abstractNumId w:val="354"/>
  </w:num>
  <w:num w:numId="405">
    <w:abstractNumId w:val="372"/>
  </w:num>
  <w:num w:numId="406">
    <w:abstractNumId w:val="379"/>
  </w:num>
  <w:num w:numId="407">
    <w:abstractNumId w:val="154"/>
  </w:num>
  <w:num w:numId="408">
    <w:abstractNumId w:val="39"/>
  </w:num>
  <w:num w:numId="409">
    <w:abstractNumId w:val="51"/>
  </w:num>
  <w:num w:numId="410">
    <w:abstractNumId w:val="299"/>
  </w:num>
  <w:num w:numId="411">
    <w:abstractNumId w:val="234"/>
  </w:num>
  <w:num w:numId="412">
    <w:abstractNumId w:val="210"/>
  </w:num>
  <w:num w:numId="413">
    <w:abstractNumId w:val="127"/>
  </w:num>
  <w:num w:numId="414">
    <w:abstractNumId w:val="449"/>
  </w:num>
  <w:num w:numId="415">
    <w:abstractNumId w:val="300"/>
  </w:num>
  <w:num w:numId="416">
    <w:abstractNumId w:val="231"/>
  </w:num>
  <w:num w:numId="417">
    <w:abstractNumId w:val="440"/>
  </w:num>
  <w:num w:numId="418">
    <w:abstractNumId w:val="500"/>
  </w:num>
  <w:num w:numId="419">
    <w:abstractNumId w:val="76"/>
  </w:num>
  <w:num w:numId="420">
    <w:abstractNumId w:val="114"/>
  </w:num>
  <w:num w:numId="421">
    <w:abstractNumId w:val="256"/>
  </w:num>
  <w:num w:numId="422">
    <w:abstractNumId w:val="341"/>
  </w:num>
  <w:num w:numId="423">
    <w:abstractNumId w:val="325"/>
  </w:num>
  <w:num w:numId="424">
    <w:abstractNumId w:val="350"/>
  </w:num>
  <w:num w:numId="425">
    <w:abstractNumId w:val="282"/>
  </w:num>
  <w:num w:numId="426">
    <w:abstractNumId w:val="398"/>
  </w:num>
  <w:num w:numId="427">
    <w:abstractNumId w:val="70"/>
  </w:num>
  <w:num w:numId="428">
    <w:abstractNumId w:val="497"/>
  </w:num>
  <w:num w:numId="429">
    <w:abstractNumId w:val="494"/>
  </w:num>
  <w:num w:numId="430">
    <w:abstractNumId w:val="488"/>
  </w:num>
  <w:num w:numId="431">
    <w:abstractNumId w:val="463"/>
  </w:num>
  <w:num w:numId="432">
    <w:abstractNumId w:val="326"/>
  </w:num>
  <w:num w:numId="433">
    <w:abstractNumId w:val="410"/>
  </w:num>
  <w:num w:numId="434">
    <w:abstractNumId w:val="20"/>
  </w:num>
  <w:num w:numId="435">
    <w:abstractNumId w:val="455"/>
  </w:num>
  <w:num w:numId="436">
    <w:abstractNumId w:val="199"/>
  </w:num>
  <w:num w:numId="437">
    <w:abstractNumId w:val="189"/>
  </w:num>
  <w:num w:numId="438">
    <w:abstractNumId w:val="259"/>
  </w:num>
  <w:num w:numId="439">
    <w:abstractNumId w:val="17"/>
  </w:num>
  <w:num w:numId="440">
    <w:abstractNumId w:val="123"/>
  </w:num>
  <w:num w:numId="441">
    <w:abstractNumId w:val="411"/>
  </w:num>
  <w:num w:numId="442">
    <w:abstractNumId w:val="264"/>
  </w:num>
  <w:num w:numId="443">
    <w:abstractNumId w:val="147"/>
  </w:num>
  <w:num w:numId="444">
    <w:abstractNumId w:val="386"/>
  </w:num>
  <w:num w:numId="445">
    <w:abstractNumId w:val="292"/>
  </w:num>
  <w:num w:numId="446">
    <w:abstractNumId w:val="90"/>
  </w:num>
  <w:num w:numId="447">
    <w:abstractNumId w:val="45"/>
  </w:num>
  <w:num w:numId="448">
    <w:abstractNumId w:val="89"/>
  </w:num>
  <w:num w:numId="449">
    <w:abstractNumId w:val="228"/>
  </w:num>
  <w:num w:numId="450">
    <w:abstractNumId w:val="94"/>
  </w:num>
  <w:num w:numId="451">
    <w:abstractNumId w:val="377"/>
  </w:num>
  <w:num w:numId="452">
    <w:abstractNumId w:val="166"/>
  </w:num>
  <w:num w:numId="453">
    <w:abstractNumId w:val="95"/>
  </w:num>
  <w:num w:numId="454">
    <w:abstractNumId w:val="122"/>
  </w:num>
  <w:num w:numId="455">
    <w:abstractNumId w:val="495"/>
  </w:num>
  <w:num w:numId="456">
    <w:abstractNumId w:val="164"/>
  </w:num>
  <w:num w:numId="457">
    <w:abstractNumId w:val="428"/>
  </w:num>
  <w:num w:numId="458">
    <w:abstractNumId w:val="518"/>
  </w:num>
  <w:num w:numId="459">
    <w:abstractNumId w:val="113"/>
  </w:num>
  <w:num w:numId="460">
    <w:abstractNumId w:val="443"/>
  </w:num>
  <w:num w:numId="461">
    <w:abstractNumId w:val="271"/>
  </w:num>
  <w:num w:numId="462">
    <w:abstractNumId w:val="516"/>
  </w:num>
  <w:num w:numId="463">
    <w:abstractNumId w:val="486"/>
  </w:num>
  <w:num w:numId="464">
    <w:abstractNumId w:val="393"/>
  </w:num>
  <w:num w:numId="465">
    <w:abstractNumId w:val="41"/>
  </w:num>
  <w:num w:numId="466">
    <w:abstractNumId w:val="21"/>
  </w:num>
  <w:num w:numId="467">
    <w:abstractNumId w:val="207"/>
  </w:num>
  <w:num w:numId="468">
    <w:abstractNumId w:val="46"/>
  </w:num>
  <w:num w:numId="469">
    <w:abstractNumId w:val="251"/>
  </w:num>
  <w:num w:numId="470">
    <w:abstractNumId w:val="101"/>
  </w:num>
  <w:num w:numId="471">
    <w:abstractNumId w:val="219"/>
  </w:num>
  <w:num w:numId="472">
    <w:abstractNumId w:val="104"/>
  </w:num>
  <w:num w:numId="473">
    <w:abstractNumId w:val="155"/>
  </w:num>
  <w:num w:numId="474">
    <w:abstractNumId w:val="8"/>
  </w:num>
  <w:num w:numId="475">
    <w:abstractNumId w:val="9"/>
  </w:num>
  <w:num w:numId="476">
    <w:abstractNumId w:val="160"/>
  </w:num>
  <w:num w:numId="477">
    <w:abstractNumId w:val="278"/>
  </w:num>
  <w:num w:numId="478">
    <w:abstractNumId w:val="196"/>
  </w:num>
  <w:num w:numId="479">
    <w:abstractNumId w:val="59"/>
  </w:num>
  <w:num w:numId="480">
    <w:abstractNumId w:val="361"/>
  </w:num>
  <w:num w:numId="481">
    <w:abstractNumId w:val="399"/>
  </w:num>
  <w:num w:numId="482">
    <w:abstractNumId w:val="135"/>
  </w:num>
  <w:num w:numId="483">
    <w:abstractNumId w:val="18"/>
  </w:num>
  <w:num w:numId="484">
    <w:abstractNumId w:val="191"/>
  </w:num>
  <w:num w:numId="485">
    <w:abstractNumId w:val="295"/>
  </w:num>
  <w:num w:numId="486">
    <w:abstractNumId w:val="321"/>
  </w:num>
  <w:num w:numId="487">
    <w:abstractNumId w:val="327"/>
  </w:num>
  <w:num w:numId="488">
    <w:abstractNumId w:val="404"/>
  </w:num>
  <w:num w:numId="489">
    <w:abstractNumId w:val="13"/>
  </w:num>
  <w:num w:numId="490">
    <w:abstractNumId w:val="136"/>
  </w:num>
  <w:num w:numId="491">
    <w:abstractNumId w:val="60"/>
  </w:num>
  <w:num w:numId="492">
    <w:abstractNumId w:val="73"/>
  </w:num>
  <w:num w:numId="493">
    <w:abstractNumId w:val="119"/>
  </w:num>
  <w:num w:numId="494">
    <w:abstractNumId w:val="1"/>
  </w:num>
  <w:num w:numId="495">
    <w:abstractNumId w:val="511"/>
  </w:num>
  <w:num w:numId="496">
    <w:abstractNumId w:val="406"/>
  </w:num>
  <w:num w:numId="497">
    <w:abstractNumId w:val="348"/>
  </w:num>
  <w:num w:numId="498">
    <w:abstractNumId w:val="515"/>
  </w:num>
  <w:num w:numId="499">
    <w:abstractNumId w:val="238"/>
  </w:num>
  <w:num w:numId="500">
    <w:abstractNumId w:val="532"/>
  </w:num>
  <w:num w:numId="501">
    <w:abstractNumId w:val="117"/>
  </w:num>
  <w:num w:numId="502">
    <w:abstractNumId w:val="58"/>
  </w:num>
  <w:num w:numId="503">
    <w:abstractNumId w:val="378"/>
  </w:num>
  <w:num w:numId="504">
    <w:abstractNumId w:val="236"/>
  </w:num>
  <w:num w:numId="505">
    <w:abstractNumId w:val="128"/>
  </w:num>
  <w:num w:numId="506">
    <w:abstractNumId w:val="346"/>
  </w:num>
  <w:num w:numId="507">
    <w:abstractNumId w:val="186"/>
  </w:num>
  <w:num w:numId="508">
    <w:abstractNumId w:val="255"/>
  </w:num>
  <w:num w:numId="509">
    <w:abstractNumId w:val="512"/>
  </w:num>
  <w:num w:numId="510">
    <w:abstractNumId w:val="444"/>
  </w:num>
  <w:num w:numId="511">
    <w:abstractNumId w:val="395"/>
  </w:num>
  <w:num w:numId="512">
    <w:abstractNumId w:val="402"/>
  </w:num>
  <w:num w:numId="513">
    <w:abstractNumId w:val="391"/>
  </w:num>
  <w:num w:numId="514">
    <w:abstractNumId w:val="215"/>
  </w:num>
  <w:num w:numId="515">
    <w:abstractNumId w:val="181"/>
  </w:num>
  <w:num w:numId="516">
    <w:abstractNumId w:val="329"/>
  </w:num>
  <w:num w:numId="517">
    <w:abstractNumId w:val="434"/>
  </w:num>
  <w:num w:numId="518">
    <w:abstractNumId w:val="388"/>
  </w:num>
  <w:num w:numId="519">
    <w:abstractNumId w:val="459"/>
  </w:num>
  <w:num w:numId="520">
    <w:abstractNumId w:val="496"/>
  </w:num>
  <w:num w:numId="521">
    <w:abstractNumId w:val="340"/>
  </w:num>
  <w:num w:numId="522">
    <w:abstractNumId w:val="454"/>
  </w:num>
  <w:num w:numId="523">
    <w:abstractNumId w:val="138"/>
  </w:num>
  <w:num w:numId="524">
    <w:abstractNumId w:val="484"/>
  </w:num>
  <w:num w:numId="525">
    <w:abstractNumId w:val="61"/>
  </w:num>
  <w:num w:numId="526">
    <w:abstractNumId w:val="28"/>
  </w:num>
  <w:num w:numId="527">
    <w:abstractNumId w:val="222"/>
  </w:num>
  <w:num w:numId="528">
    <w:abstractNumId w:val="427"/>
  </w:num>
  <w:num w:numId="529">
    <w:abstractNumId w:val="425"/>
  </w:num>
  <w:num w:numId="530">
    <w:abstractNumId w:val="339"/>
    <w:lvlOverride w:ilvl="0">
      <w:startOverride w:val="1"/>
    </w:lvlOverride>
  </w:num>
  <w:num w:numId="531">
    <w:abstractNumId w:val="313"/>
  </w:num>
  <w:num w:numId="532">
    <w:abstractNumId w:val="252"/>
  </w:num>
  <w:num w:numId="533">
    <w:abstractNumId w:val="221"/>
  </w:num>
  <w:num w:numId="534">
    <w:abstractNumId w:val="380"/>
  </w:num>
  <w:num w:numId="535">
    <w:abstractNumId w:val="35"/>
  </w:num>
  <w:num w:numId="53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7">
    <w:abstractNumId w:val="403"/>
  </w:num>
  <w:num w:numId="538">
    <w:abstractNumId w:val="233"/>
  </w:num>
  <w:numIdMacAtCleanup w:val="5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defaultTabStop w:val="720"/>
  <w:drawingGridHorizontalSpacing w:val="150"/>
  <w:drawingGridVerticalSpacing w:val="204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69F2"/>
    <w:rsid w:val="0000002F"/>
    <w:rsid w:val="000001CC"/>
    <w:rsid w:val="00000213"/>
    <w:rsid w:val="00000A2F"/>
    <w:rsid w:val="000010F2"/>
    <w:rsid w:val="00001883"/>
    <w:rsid w:val="00001D1B"/>
    <w:rsid w:val="00002688"/>
    <w:rsid w:val="00002753"/>
    <w:rsid w:val="0000283A"/>
    <w:rsid w:val="00002948"/>
    <w:rsid w:val="00002C2F"/>
    <w:rsid w:val="0000386D"/>
    <w:rsid w:val="00003DFF"/>
    <w:rsid w:val="0000435D"/>
    <w:rsid w:val="00004AFD"/>
    <w:rsid w:val="000050EC"/>
    <w:rsid w:val="0000588B"/>
    <w:rsid w:val="00006250"/>
    <w:rsid w:val="0000630D"/>
    <w:rsid w:val="000064D4"/>
    <w:rsid w:val="00006986"/>
    <w:rsid w:val="0000712D"/>
    <w:rsid w:val="00007311"/>
    <w:rsid w:val="0000784C"/>
    <w:rsid w:val="000079A7"/>
    <w:rsid w:val="00010434"/>
    <w:rsid w:val="00010834"/>
    <w:rsid w:val="00010C17"/>
    <w:rsid w:val="00011648"/>
    <w:rsid w:val="0001229C"/>
    <w:rsid w:val="00012853"/>
    <w:rsid w:val="00012F26"/>
    <w:rsid w:val="00013A5B"/>
    <w:rsid w:val="00013B41"/>
    <w:rsid w:val="00013BB4"/>
    <w:rsid w:val="00013DC9"/>
    <w:rsid w:val="00014381"/>
    <w:rsid w:val="00014630"/>
    <w:rsid w:val="00014B27"/>
    <w:rsid w:val="00016171"/>
    <w:rsid w:val="00016219"/>
    <w:rsid w:val="000165A9"/>
    <w:rsid w:val="0001665A"/>
    <w:rsid w:val="00016CCF"/>
    <w:rsid w:val="00016D21"/>
    <w:rsid w:val="00016D7A"/>
    <w:rsid w:val="00017586"/>
    <w:rsid w:val="00017C12"/>
    <w:rsid w:val="00017CBD"/>
    <w:rsid w:val="00020059"/>
    <w:rsid w:val="0002037D"/>
    <w:rsid w:val="0002047F"/>
    <w:rsid w:val="00020D10"/>
    <w:rsid w:val="00021B74"/>
    <w:rsid w:val="0002201B"/>
    <w:rsid w:val="00022741"/>
    <w:rsid w:val="00022958"/>
    <w:rsid w:val="00022B72"/>
    <w:rsid w:val="0002395D"/>
    <w:rsid w:val="00023FAE"/>
    <w:rsid w:val="0002434E"/>
    <w:rsid w:val="0002436A"/>
    <w:rsid w:val="00024476"/>
    <w:rsid w:val="00024870"/>
    <w:rsid w:val="0002502A"/>
    <w:rsid w:val="0002505B"/>
    <w:rsid w:val="0002512A"/>
    <w:rsid w:val="00025F0B"/>
    <w:rsid w:val="00026764"/>
    <w:rsid w:val="0002677A"/>
    <w:rsid w:val="00026A20"/>
    <w:rsid w:val="00026B6F"/>
    <w:rsid w:val="000272B2"/>
    <w:rsid w:val="00027677"/>
    <w:rsid w:val="000279CC"/>
    <w:rsid w:val="00027B7C"/>
    <w:rsid w:val="00027D94"/>
    <w:rsid w:val="0003031E"/>
    <w:rsid w:val="000304E9"/>
    <w:rsid w:val="0003050A"/>
    <w:rsid w:val="00030BE0"/>
    <w:rsid w:val="00031543"/>
    <w:rsid w:val="000319E7"/>
    <w:rsid w:val="0003231F"/>
    <w:rsid w:val="0003239D"/>
    <w:rsid w:val="00032C18"/>
    <w:rsid w:val="00032DF7"/>
    <w:rsid w:val="00033ABC"/>
    <w:rsid w:val="00033B50"/>
    <w:rsid w:val="000346D8"/>
    <w:rsid w:val="00034F7A"/>
    <w:rsid w:val="00035812"/>
    <w:rsid w:val="00036333"/>
    <w:rsid w:val="00036487"/>
    <w:rsid w:val="00036676"/>
    <w:rsid w:val="00036853"/>
    <w:rsid w:val="00037419"/>
    <w:rsid w:val="0003769D"/>
    <w:rsid w:val="000377D7"/>
    <w:rsid w:val="000405C0"/>
    <w:rsid w:val="00040BFE"/>
    <w:rsid w:val="00041339"/>
    <w:rsid w:val="00041FB6"/>
    <w:rsid w:val="00042218"/>
    <w:rsid w:val="00042774"/>
    <w:rsid w:val="0004296C"/>
    <w:rsid w:val="00043B49"/>
    <w:rsid w:val="00044019"/>
    <w:rsid w:val="00044A11"/>
    <w:rsid w:val="00044A9F"/>
    <w:rsid w:val="00044DC6"/>
    <w:rsid w:val="00045219"/>
    <w:rsid w:val="00045734"/>
    <w:rsid w:val="00045D10"/>
    <w:rsid w:val="00045DDE"/>
    <w:rsid w:val="00046328"/>
    <w:rsid w:val="000464D6"/>
    <w:rsid w:val="000468FF"/>
    <w:rsid w:val="000503D9"/>
    <w:rsid w:val="00051B29"/>
    <w:rsid w:val="00051CF9"/>
    <w:rsid w:val="00051E76"/>
    <w:rsid w:val="00052146"/>
    <w:rsid w:val="0005262D"/>
    <w:rsid w:val="0005267B"/>
    <w:rsid w:val="0005281F"/>
    <w:rsid w:val="00052A04"/>
    <w:rsid w:val="00053283"/>
    <w:rsid w:val="000532C4"/>
    <w:rsid w:val="000536C5"/>
    <w:rsid w:val="0005375D"/>
    <w:rsid w:val="00053999"/>
    <w:rsid w:val="00053D56"/>
    <w:rsid w:val="00054325"/>
    <w:rsid w:val="00054590"/>
    <w:rsid w:val="00054898"/>
    <w:rsid w:val="00054D6D"/>
    <w:rsid w:val="000558AF"/>
    <w:rsid w:val="00055F60"/>
    <w:rsid w:val="000562D3"/>
    <w:rsid w:val="000563AD"/>
    <w:rsid w:val="00056C83"/>
    <w:rsid w:val="00057C20"/>
    <w:rsid w:val="00057D8C"/>
    <w:rsid w:val="00057EB5"/>
    <w:rsid w:val="00060145"/>
    <w:rsid w:val="00060581"/>
    <w:rsid w:val="00060FEF"/>
    <w:rsid w:val="00061781"/>
    <w:rsid w:val="00061920"/>
    <w:rsid w:val="00061A4F"/>
    <w:rsid w:val="000626F2"/>
    <w:rsid w:val="00062C41"/>
    <w:rsid w:val="00062D34"/>
    <w:rsid w:val="00063037"/>
    <w:rsid w:val="000632C3"/>
    <w:rsid w:val="0006350D"/>
    <w:rsid w:val="0006375A"/>
    <w:rsid w:val="0006425C"/>
    <w:rsid w:val="000644EA"/>
    <w:rsid w:val="0006453F"/>
    <w:rsid w:val="00064667"/>
    <w:rsid w:val="00064F8F"/>
    <w:rsid w:val="00065FD1"/>
    <w:rsid w:val="00066B5F"/>
    <w:rsid w:val="00067F2F"/>
    <w:rsid w:val="00070522"/>
    <w:rsid w:val="0007153B"/>
    <w:rsid w:val="000721AC"/>
    <w:rsid w:val="00072641"/>
    <w:rsid w:val="000737F7"/>
    <w:rsid w:val="00073CDF"/>
    <w:rsid w:val="00074FC9"/>
    <w:rsid w:val="00075639"/>
    <w:rsid w:val="00075EAE"/>
    <w:rsid w:val="00075F92"/>
    <w:rsid w:val="000761FC"/>
    <w:rsid w:val="00077A51"/>
    <w:rsid w:val="00081511"/>
    <w:rsid w:val="00081795"/>
    <w:rsid w:val="00081E95"/>
    <w:rsid w:val="00081FCD"/>
    <w:rsid w:val="00082074"/>
    <w:rsid w:val="00082538"/>
    <w:rsid w:val="000827C7"/>
    <w:rsid w:val="000830EF"/>
    <w:rsid w:val="00083F7A"/>
    <w:rsid w:val="000847BD"/>
    <w:rsid w:val="00084F2E"/>
    <w:rsid w:val="0008556B"/>
    <w:rsid w:val="00085AE4"/>
    <w:rsid w:val="00085B24"/>
    <w:rsid w:val="00085DC9"/>
    <w:rsid w:val="00086142"/>
    <w:rsid w:val="00086783"/>
    <w:rsid w:val="00086A8E"/>
    <w:rsid w:val="00086C44"/>
    <w:rsid w:val="000902C2"/>
    <w:rsid w:val="000907CF"/>
    <w:rsid w:val="00090B2D"/>
    <w:rsid w:val="00090D89"/>
    <w:rsid w:val="00090F21"/>
    <w:rsid w:val="00091560"/>
    <w:rsid w:val="00091813"/>
    <w:rsid w:val="00091B75"/>
    <w:rsid w:val="00091E79"/>
    <w:rsid w:val="000928C0"/>
    <w:rsid w:val="00092CA0"/>
    <w:rsid w:val="0009336C"/>
    <w:rsid w:val="000933F3"/>
    <w:rsid w:val="00093783"/>
    <w:rsid w:val="00093793"/>
    <w:rsid w:val="00093BD1"/>
    <w:rsid w:val="0009462B"/>
    <w:rsid w:val="0009482A"/>
    <w:rsid w:val="0009545D"/>
    <w:rsid w:val="0009589E"/>
    <w:rsid w:val="00095FC4"/>
    <w:rsid w:val="0009619C"/>
    <w:rsid w:val="00096360"/>
    <w:rsid w:val="000963E4"/>
    <w:rsid w:val="00096485"/>
    <w:rsid w:val="000967C9"/>
    <w:rsid w:val="00096A17"/>
    <w:rsid w:val="00096DE5"/>
    <w:rsid w:val="00097030"/>
    <w:rsid w:val="00097383"/>
    <w:rsid w:val="00097AF8"/>
    <w:rsid w:val="000A011C"/>
    <w:rsid w:val="000A03E0"/>
    <w:rsid w:val="000A0926"/>
    <w:rsid w:val="000A1196"/>
    <w:rsid w:val="000A11AD"/>
    <w:rsid w:val="000A13D9"/>
    <w:rsid w:val="000A1BB0"/>
    <w:rsid w:val="000A1F75"/>
    <w:rsid w:val="000A21C0"/>
    <w:rsid w:val="000A2B8F"/>
    <w:rsid w:val="000A2CFE"/>
    <w:rsid w:val="000A2D39"/>
    <w:rsid w:val="000A3A0E"/>
    <w:rsid w:val="000A3CAE"/>
    <w:rsid w:val="000A3CF5"/>
    <w:rsid w:val="000A423C"/>
    <w:rsid w:val="000A4635"/>
    <w:rsid w:val="000A4B75"/>
    <w:rsid w:val="000A4ED3"/>
    <w:rsid w:val="000A643F"/>
    <w:rsid w:val="000A649F"/>
    <w:rsid w:val="000A6995"/>
    <w:rsid w:val="000A7308"/>
    <w:rsid w:val="000A77AA"/>
    <w:rsid w:val="000A78DF"/>
    <w:rsid w:val="000A7AC8"/>
    <w:rsid w:val="000A7C4E"/>
    <w:rsid w:val="000A7D6C"/>
    <w:rsid w:val="000B0C93"/>
    <w:rsid w:val="000B14FC"/>
    <w:rsid w:val="000B1F63"/>
    <w:rsid w:val="000B208B"/>
    <w:rsid w:val="000B2898"/>
    <w:rsid w:val="000B2F35"/>
    <w:rsid w:val="000B32F8"/>
    <w:rsid w:val="000B48EF"/>
    <w:rsid w:val="000B4AF6"/>
    <w:rsid w:val="000B4F05"/>
    <w:rsid w:val="000B69B2"/>
    <w:rsid w:val="000B7107"/>
    <w:rsid w:val="000B730B"/>
    <w:rsid w:val="000B73D9"/>
    <w:rsid w:val="000B7888"/>
    <w:rsid w:val="000B7B24"/>
    <w:rsid w:val="000B7B27"/>
    <w:rsid w:val="000B7E89"/>
    <w:rsid w:val="000C1194"/>
    <w:rsid w:val="000C1CF0"/>
    <w:rsid w:val="000C26E7"/>
    <w:rsid w:val="000C3A90"/>
    <w:rsid w:val="000C3BCB"/>
    <w:rsid w:val="000C43F9"/>
    <w:rsid w:val="000C4A5A"/>
    <w:rsid w:val="000C4F5A"/>
    <w:rsid w:val="000C5351"/>
    <w:rsid w:val="000C5359"/>
    <w:rsid w:val="000C5BE2"/>
    <w:rsid w:val="000C5CD2"/>
    <w:rsid w:val="000C5CE5"/>
    <w:rsid w:val="000C6389"/>
    <w:rsid w:val="000C67F6"/>
    <w:rsid w:val="000D022B"/>
    <w:rsid w:val="000D0715"/>
    <w:rsid w:val="000D0D53"/>
    <w:rsid w:val="000D1AF9"/>
    <w:rsid w:val="000D1D9F"/>
    <w:rsid w:val="000D1E0E"/>
    <w:rsid w:val="000D2056"/>
    <w:rsid w:val="000D209E"/>
    <w:rsid w:val="000D256D"/>
    <w:rsid w:val="000D289B"/>
    <w:rsid w:val="000D2FAF"/>
    <w:rsid w:val="000D3586"/>
    <w:rsid w:val="000D3916"/>
    <w:rsid w:val="000D393B"/>
    <w:rsid w:val="000D3D2A"/>
    <w:rsid w:val="000D3EAB"/>
    <w:rsid w:val="000D45AD"/>
    <w:rsid w:val="000D45FF"/>
    <w:rsid w:val="000D4A95"/>
    <w:rsid w:val="000D4F90"/>
    <w:rsid w:val="000D6CCB"/>
    <w:rsid w:val="000D6D19"/>
    <w:rsid w:val="000D6FC1"/>
    <w:rsid w:val="000D7287"/>
    <w:rsid w:val="000D7B07"/>
    <w:rsid w:val="000E0557"/>
    <w:rsid w:val="000E0CFD"/>
    <w:rsid w:val="000E17B6"/>
    <w:rsid w:val="000E1969"/>
    <w:rsid w:val="000E1BA1"/>
    <w:rsid w:val="000E2004"/>
    <w:rsid w:val="000E25E6"/>
    <w:rsid w:val="000E2B53"/>
    <w:rsid w:val="000E2D66"/>
    <w:rsid w:val="000E2DA5"/>
    <w:rsid w:val="000E2E09"/>
    <w:rsid w:val="000E2E25"/>
    <w:rsid w:val="000E2F55"/>
    <w:rsid w:val="000E3B6B"/>
    <w:rsid w:val="000E3E7C"/>
    <w:rsid w:val="000E499A"/>
    <w:rsid w:val="000E5469"/>
    <w:rsid w:val="000E55DF"/>
    <w:rsid w:val="000E597F"/>
    <w:rsid w:val="000E626D"/>
    <w:rsid w:val="000E682B"/>
    <w:rsid w:val="000E6A09"/>
    <w:rsid w:val="000E7285"/>
    <w:rsid w:val="000E766F"/>
    <w:rsid w:val="000E77AD"/>
    <w:rsid w:val="000E77CA"/>
    <w:rsid w:val="000E7A61"/>
    <w:rsid w:val="000F11A6"/>
    <w:rsid w:val="000F1BDF"/>
    <w:rsid w:val="000F1C24"/>
    <w:rsid w:val="000F1FA1"/>
    <w:rsid w:val="000F332D"/>
    <w:rsid w:val="000F38DF"/>
    <w:rsid w:val="000F395A"/>
    <w:rsid w:val="000F3F18"/>
    <w:rsid w:val="000F4A52"/>
    <w:rsid w:val="000F4D44"/>
    <w:rsid w:val="000F5175"/>
    <w:rsid w:val="000F53E8"/>
    <w:rsid w:val="000F59C8"/>
    <w:rsid w:val="000F5D7C"/>
    <w:rsid w:val="000F6333"/>
    <w:rsid w:val="000F6408"/>
    <w:rsid w:val="000F6903"/>
    <w:rsid w:val="000F6A61"/>
    <w:rsid w:val="000F6AB4"/>
    <w:rsid w:val="000F6F69"/>
    <w:rsid w:val="000F7AA3"/>
    <w:rsid w:val="000F7FD8"/>
    <w:rsid w:val="00101260"/>
    <w:rsid w:val="00101C6D"/>
    <w:rsid w:val="00101FA7"/>
    <w:rsid w:val="0010324B"/>
    <w:rsid w:val="00103359"/>
    <w:rsid w:val="00103ECD"/>
    <w:rsid w:val="00105149"/>
    <w:rsid w:val="00105E1F"/>
    <w:rsid w:val="001061A1"/>
    <w:rsid w:val="00106657"/>
    <w:rsid w:val="00106B5C"/>
    <w:rsid w:val="00106CE1"/>
    <w:rsid w:val="00106FB4"/>
    <w:rsid w:val="001071FC"/>
    <w:rsid w:val="0010791C"/>
    <w:rsid w:val="00107C37"/>
    <w:rsid w:val="00107D30"/>
    <w:rsid w:val="00110075"/>
    <w:rsid w:val="001100B2"/>
    <w:rsid w:val="001102F8"/>
    <w:rsid w:val="00110CC3"/>
    <w:rsid w:val="00111469"/>
    <w:rsid w:val="0011154C"/>
    <w:rsid w:val="00111665"/>
    <w:rsid w:val="001119D8"/>
    <w:rsid w:val="00111C9F"/>
    <w:rsid w:val="00111CE5"/>
    <w:rsid w:val="00112612"/>
    <w:rsid w:val="0011274B"/>
    <w:rsid w:val="001128AC"/>
    <w:rsid w:val="001129FC"/>
    <w:rsid w:val="00112FF4"/>
    <w:rsid w:val="00113790"/>
    <w:rsid w:val="00113DA2"/>
    <w:rsid w:val="00113ECB"/>
    <w:rsid w:val="00114975"/>
    <w:rsid w:val="00115444"/>
    <w:rsid w:val="001155BB"/>
    <w:rsid w:val="00115E87"/>
    <w:rsid w:val="001174B4"/>
    <w:rsid w:val="001174F4"/>
    <w:rsid w:val="00117985"/>
    <w:rsid w:val="00117AD8"/>
    <w:rsid w:val="00117EDF"/>
    <w:rsid w:val="00120128"/>
    <w:rsid w:val="00120336"/>
    <w:rsid w:val="001205D7"/>
    <w:rsid w:val="00120B5C"/>
    <w:rsid w:val="00120ED3"/>
    <w:rsid w:val="00121114"/>
    <w:rsid w:val="00121841"/>
    <w:rsid w:val="00121FC1"/>
    <w:rsid w:val="00122411"/>
    <w:rsid w:val="0012259E"/>
    <w:rsid w:val="001226A4"/>
    <w:rsid w:val="00122910"/>
    <w:rsid w:val="00122E1E"/>
    <w:rsid w:val="00123561"/>
    <w:rsid w:val="0012361B"/>
    <w:rsid w:val="0012433C"/>
    <w:rsid w:val="00124CF6"/>
    <w:rsid w:val="00124E34"/>
    <w:rsid w:val="001256E6"/>
    <w:rsid w:val="00126B11"/>
    <w:rsid w:val="00127833"/>
    <w:rsid w:val="00127AFA"/>
    <w:rsid w:val="00130051"/>
    <w:rsid w:val="00130F3B"/>
    <w:rsid w:val="001314F2"/>
    <w:rsid w:val="00131BB5"/>
    <w:rsid w:val="0013397D"/>
    <w:rsid w:val="0013418D"/>
    <w:rsid w:val="001346B7"/>
    <w:rsid w:val="0013483F"/>
    <w:rsid w:val="00135387"/>
    <w:rsid w:val="0013588C"/>
    <w:rsid w:val="00135892"/>
    <w:rsid w:val="00135D9A"/>
    <w:rsid w:val="0013618C"/>
    <w:rsid w:val="001363C5"/>
    <w:rsid w:val="00136673"/>
    <w:rsid w:val="00136B24"/>
    <w:rsid w:val="00136D10"/>
    <w:rsid w:val="00136F96"/>
    <w:rsid w:val="00137440"/>
    <w:rsid w:val="00137D03"/>
    <w:rsid w:val="00137DEE"/>
    <w:rsid w:val="00140E0D"/>
    <w:rsid w:val="0014115F"/>
    <w:rsid w:val="001411A6"/>
    <w:rsid w:val="00141261"/>
    <w:rsid w:val="00141ECE"/>
    <w:rsid w:val="001423B8"/>
    <w:rsid w:val="00142A1F"/>
    <w:rsid w:val="00142B90"/>
    <w:rsid w:val="00142E25"/>
    <w:rsid w:val="00142E6F"/>
    <w:rsid w:val="00143A96"/>
    <w:rsid w:val="0014475A"/>
    <w:rsid w:val="00144B30"/>
    <w:rsid w:val="00145403"/>
    <w:rsid w:val="00146326"/>
    <w:rsid w:val="001465CB"/>
    <w:rsid w:val="00146A32"/>
    <w:rsid w:val="00146C91"/>
    <w:rsid w:val="00147210"/>
    <w:rsid w:val="001472DB"/>
    <w:rsid w:val="00147F1D"/>
    <w:rsid w:val="00150AF8"/>
    <w:rsid w:val="00150C35"/>
    <w:rsid w:val="00150CC6"/>
    <w:rsid w:val="00150FA1"/>
    <w:rsid w:val="00151938"/>
    <w:rsid w:val="00152092"/>
    <w:rsid w:val="00152437"/>
    <w:rsid w:val="00152F77"/>
    <w:rsid w:val="001538DF"/>
    <w:rsid w:val="001538FD"/>
    <w:rsid w:val="00154169"/>
    <w:rsid w:val="0015465F"/>
    <w:rsid w:val="00154768"/>
    <w:rsid w:val="001548F7"/>
    <w:rsid w:val="00154B47"/>
    <w:rsid w:val="00154CCC"/>
    <w:rsid w:val="00155016"/>
    <w:rsid w:val="00155B55"/>
    <w:rsid w:val="00155BBC"/>
    <w:rsid w:val="0015651B"/>
    <w:rsid w:val="00156BAB"/>
    <w:rsid w:val="001571FC"/>
    <w:rsid w:val="00157993"/>
    <w:rsid w:val="001579C9"/>
    <w:rsid w:val="00157B22"/>
    <w:rsid w:val="00160EC3"/>
    <w:rsid w:val="00161822"/>
    <w:rsid w:val="001619EC"/>
    <w:rsid w:val="001619F8"/>
    <w:rsid w:val="00161C20"/>
    <w:rsid w:val="001622AD"/>
    <w:rsid w:val="00162DA3"/>
    <w:rsid w:val="00162EE8"/>
    <w:rsid w:val="00163043"/>
    <w:rsid w:val="00163115"/>
    <w:rsid w:val="0016321E"/>
    <w:rsid w:val="00163367"/>
    <w:rsid w:val="00163535"/>
    <w:rsid w:val="001639B6"/>
    <w:rsid w:val="00163E42"/>
    <w:rsid w:val="00163F9B"/>
    <w:rsid w:val="001642E3"/>
    <w:rsid w:val="001647BC"/>
    <w:rsid w:val="0016484C"/>
    <w:rsid w:val="00165B47"/>
    <w:rsid w:val="0016603F"/>
    <w:rsid w:val="00166B39"/>
    <w:rsid w:val="0016711A"/>
    <w:rsid w:val="0016725F"/>
    <w:rsid w:val="001677D8"/>
    <w:rsid w:val="00167FDD"/>
    <w:rsid w:val="0017189A"/>
    <w:rsid w:val="00171919"/>
    <w:rsid w:val="00171E97"/>
    <w:rsid w:val="00172354"/>
    <w:rsid w:val="001729AC"/>
    <w:rsid w:val="001736FD"/>
    <w:rsid w:val="00173B40"/>
    <w:rsid w:val="00174C4A"/>
    <w:rsid w:val="00175565"/>
    <w:rsid w:val="00175F17"/>
    <w:rsid w:val="0017676B"/>
    <w:rsid w:val="00176AF0"/>
    <w:rsid w:val="00180475"/>
    <w:rsid w:val="00181250"/>
    <w:rsid w:val="00181C2E"/>
    <w:rsid w:val="00181EB8"/>
    <w:rsid w:val="00181F8B"/>
    <w:rsid w:val="00182E30"/>
    <w:rsid w:val="00182FEF"/>
    <w:rsid w:val="001830F7"/>
    <w:rsid w:val="0018313D"/>
    <w:rsid w:val="00183481"/>
    <w:rsid w:val="00183504"/>
    <w:rsid w:val="001842D0"/>
    <w:rsid w:val="00184B85"/>
    <w:rsid w:val="001855BD"/>
    <w:rsid w:val="001858E1"/>
    <w:rsid w:val="00185C02"/>
    <w:rsid w:val="00185F47"/>
    <w:rsid w:val="00186F29"/>
    <w:rsid w:val="001877DE"/>
    <w:rsid w:val="00187F89"/>
    <w:rsid w:val="0019036F"/>
    <w:rsid w:val="00190563"/>
    <w:rsid w:val="001916B1"/>
    <w:rsid w:val="001917DA"/>
    <w:rsid w:val="0019342E"/>
    <w:rsid w:val="00193D06"/>
    <w:rsid w:val="00193DF3"/>
    <w:rsid w:val="00193FCE"/>
    <w:rsid w:val="001947A5"/>
    <w:rsid w:val="00194D84"/>
    <w:rsid w:val="0019555E"/>
    <w:rsid w:val="00196268"/>
    <w:rsid w:val="00196B37"/>
    <w:rsid w:val="00196C70"/>
    <w:rsid w:val="00197D28"/>
    <w:rsid w:val="00197E2D"/>
    <w:rsid w:val="00197F68"/>
    <w:rsid w:val="001A022D"/>
    <w:rsid w:val="001A06A8"/>
    <w:rsid w:val="001A0885"/>
    <w:rsid w:val="001A0EF0"/>
    <w:rsid w:val="001A0F29"/>
    <w:rsid w:val="001A132E"/>
    <w:rsid w:val="001A2040"/>
    <w:rsid w:val="001A279F"/>
    <w:rsid w:val="001A2BF8"/>
    <w:rsid w:val="001A2D48"/>
    <w:rsid w:val="001A3282"/>
    <w:rsid w:val="001A39F5"/>
    <w:rsid w:val="001A3ED6"/>
    <w:rsid w:val="001A445B"/>
    <w:rsid w:val="001A4844"/>
    <w:rsid w:val="001A4914"/>
    <w:rsid w:val="001A49B7"/>
    <w:rsid w:val="001A4FF6"/>
    <w:rsid w:val="001A5A01"/>
    <w:rsid w:val="001A605D"/>
    <w:rsid w:val="001A6648"/>
    <w:rsid w:val="001A6A5F"/>
    <w:rsid w:val="001A6BE3"/>
    <w:rsid w:val="001A729B"/>
    <w:rsid w:val="001B06E9"/>
    <w:rsid w:val="001B06ED"/>
    <w:rsid w:val="001B0CAA"/>
    <w:rsid w:val="001B0DF4"/>
    <w:rsid w:val="001B0F59"/>
    <w:rsid w:val="001B1170"/>
    <w:rsid w:val="001B153C"/>
    <w:rsid w:val="001B16CA"/>
    <w:rsid w:val="001B1729"/>
    <w:rsid w:val="001B25AC"/>
    <w:rsid w:val="001B2D2A"/>
    <w:rsid w:val="001B32B0"/>
    <w:rsid w:val="001B34A4"/>
    <w:rsid w:val="001B3663"/>
    <w:rsid w:val="001B398B"/>
    <w:rsid w:val="001B48AF"/>
    <w:rsid w:val="001B4B6A"/>
    <w:rsid w:val="001B4DB8"/>
    <w:rsid w:val="001B4DCA"/>
    <w:rsid w:val="001B540F"/>
    <w:rsid w:val="001B56F1"/>
    <w:rsid w:val="001B5F35"/>
    <w:rsid w:val="001B6DA1"/>
    <w:rsid w:val="001B73E8"/>
    <w:rsid w:val="001B7B44"/>
    <w:rsid w:val="001B7D82"/>
    <w:rsid w:val="001C013F"/>
    <w:rsid w:val="001C01A4"/>
    <w:rsid w:val="001C01D7"/>
    <w:rsid w:val="001C05D0"/>
    <w:rsid w:val="001C0A66"/>
    <w:rsid w:val="001C0B94"/>
    <w:rsid w:val="001C1756"/>
    <w:rsid w:val="001C18E6"/>
    <w:rsid w:val="001C1981"/>
    <w:rsid w:val="001C2150"/>
    <w:rsid w:val="001C2301"/>
    <w:rsid w:val="001C3158"/>
    <w:rsid w:val="001C3CAA"/>
    <w:rsid w:val="001C3EC7"/>
    <w:rsid w:val="001C4089"/>
    <w:rsid w:val="001C429D"/>
    <w:rsid w:val="001C4EE0"/>
    <w:rsid w:val="001C4F8E"/>
    <w:rsid w:val="001C565F"/>
    <w:rsid w:val="001C5E0F"/>
    <w:rsid w:val="001C67BE"/>
    <w:rsid w:val="001C6A1D"/>
    <w:rsid w:val="001C6C14"/>
    <w:rsid w:val="001C6D73"/>
    <w:rsid w:val="001C7A30"/>
    <w:rsid w:val="001D0225"/>
    <w:rsid w:val="001D07A4"/>
    <w:rsid w:val="001D085F"/>
    <w:rsid w:val="001D09FE"/>
    <w:rsid w:val="001D168C"/>
    <w:rsid w:val="001D1764"/>
    <w:rsid w:val="001D187D"/>
    <w:rsid w:val="001D1F80"/>
    <w:rsid w:val="001D2286"/>
    <w:rsid w:val="001D24D5"/>
    <w:rsid w:val="001D25A1"/>
    <w:rsid w:val="001D27E8"/>
    <w:rsid w:val="001D2AFF"/>
    <w:rsid w:val="001D307B"/>
    <w:rsid w:val="001D3C11"/>
    <w:rsid w:val="001D3D2A"/>
    <w:rsid w:val="001D3ECE"/>
    <w:rsid w:val="001D40E9"/>
    <w:rsid w:val="001D4641"/>
    <w:rsid w:val="001D46F9"/>
    <w:rsid w:val="001D4D4D"/>
    <w:rsid w:val="001D4E81"/>
    <w:rsid w:val="001D5060"/>
    <w:rsid w:val="001D50A7"/>
    <w:rsid w:val="001D52EA"/>
    <w:rsid w:val="001D5B08"/>
    <w:rsid w:val="001D5DEB"/>
    <w:rsid w:val="001D620C"/>
    <w:rsid w:val="001D67FA"/>
    <w:rsid w:val="001D6DED"/>
    <w:rsid w:val="001D757F"/>
    <w:rsid w:val="001D76D5"/>
    <w:rsid w:val="001E0632"/>
    <w:rsid w:val="001E09B9"/>
    <w:rsid w:val="001E0DAB"/>
    <w:rsid w:val="001E10DB"/>
    <w:rsid w:val="001E1685"/>
    <w:rsid w:val="001E16EB"/>
    <w:rsid w:val="001E18A4"/>
    <w:rsid w:val="001E1B6F"/>
    <w:rsid w:val="001E1E5C"/>
    <w:rsid w:val="001E2353"/>
    <w:rsid w:val="001E29D1"/>
    <w:rsid w:val="001E2F04"/>
    <w:rsid w:val="001E33BE"/>
    <w:rsid w:val="001E3C7D"/>
    <w:rsid w:val="001E415E"/>
    <w:rsid w:val="001E4D01"/>
    <w:rsid w:val="001E685A"/>
    <w:rsid w:val="001E6941"/>
    <w:rsid w:val="001E6CC1"/>
    <w:rsid w:val="001E6DEF"/>
    <w:rsid w:val="001F0C21"/>
    <w:rsid w:val="001F1019"/>
    <w:rsid w:val="001F12BB"/>
    <w:rsid w:val="001F1D61"/>
    <w:rsid w:val="001F1E81"/>
    <w:rsid w:val="001F23A4"/>
    <w:rsid w:val="001F2C73"/>
    <w:rsid w:val="001F32F9"/>
    <w:rsid w:val="001F350B"/>
    <w:rsid w:val="001F37DA"/>
    <w:rsid w:val="001F3CAC"/>
    <w:rsid w:val="001F3DBE"/>
    <w:rsid w:val="001F3EB6"/>
    <w:rsid w:val="001F42FA"/>
    <w:rsid w:val="001F62E9"/>
    <w:rsid w:val="001F794D"/>
    <w:rsid w:val="001F7AED"/>
    <w:rsid w:val="001F7E35"/>
    <w:rsid w:val="001F7EBE"/>
    <w:rsid w:val="002004D5"/>
    <w:rsid w:val="00200AC2"/>
    <w:rsid w:val="00201A98"/>
    <w:rsid w:val="00202473"/>
    <w:rsid w:val="00202944"/>
    <w:rsid w:val="00202C27"/>
    <w:rsid w:val="00202DE1"/>
    <w:rsid w:val="00203660"/>
    <w:rsid w:val="002039B9"/>
    <w:rsid w:val="00203A0D"/>
    <w:rsid w:val="00203B8D"/>
    <w:rsid w:val="0020459D"/>
    <w:rsid w:val="00204AB7"/>
    <w:rsid w:val="00204F7E"/>
    <w:rsid w:val="00205101"/>
    <w:rsid w:val="002051B3"/>
    <w:rsid w:val="00205248"/>
    <w:rsid w:val="00205665"/>
    <w:rsid w:val="0020583D"/>
    <w:rsid w:val="00205F29"/>
    <w:rsid w:val="00206449"/>
    <w:rsid w:val="002109A5"/>
    <w:rsid w:val="0021122B"/>
    <w:rsid w:val="00211846"/>
    <w:rsid w:val="00211A11"/>
    <w:rsid w:val="00211E58"/>
    <w:rsid w:val="002129F6"/>
    <w:rsid w:val="00212EC6"/>
    <w:rsid w:val="00213D33"/>
    <w:rsid w:val="00213E0A"/>
    <w:rsid w:val="00213F44"/>
    <w:rsid w:val="002143C3"/>
    <w:rsid w:val="00214CE0"/>
    <w:rsid w:val="00214FD6"/>
    <w:rsid w:val="0021514D"/>
    <w:rsid w:val="002157C1"/>
    <w:rsid w:val="00216021"/>
    <w:rsid w:val="002164F1"/>
    <w:rsid w:val="0021652F"/>
    <w:rsid w:val="002165D5"/>
    <w:rsid w:val="002167C6"/>
    <w:rsid w:val="00216C25"/>
    <w:rsid w:val="00216C7E"/>
    <w:rsid w:val="00220240"/>
    <w:rsid w:val="0022035D"/>
    <w:rsid w:val="0022195A"/>
    <w:rsid w:val="002226BA"/>
    <w:rsid w:val="00222E83"/>
    <w:rsid w:val="0022303F"/>
    <w:rsid w:val="00223E96"/>
    <w:rsid w:val="002240D5"/>
    <w:rsid w:val="002242B7"/>
    <w:rsid w:val="00224626"/>
    <w:rsid w:val="002248FF"/>
    <w:rsid w:val="00224DE1"/>
    <w:rsid w:val="00226786"/>
    <w:rsid w:val="00226A01"/>
    <w:rsid w:val="0022716F"/>
    <w:rsid w:val="00227406"/>
    <w:rsid w:val="00227FE9"/>
    <w:rsid w:val="002301D5"/>
    <w:rsid w:val="00230628"/>
    <w:rsid w:val="00230845"/>
    <w:rsid w:val="00230B5D"/>
    <w:rsid w:val="00230C61"/>
    <w:rsid w:val="00231D32"/>
    <w:rsid w:val="00232969"/>
    <w:rsid w:val="0023354D"/>
    <w:rsid w:val="00233D90"/>
    <w:rsid w:val="002346EC"/>
    <w:rsid w:val="00235050"/>
    <w:rsid w:val="0023526A"/>
    <w:rsid w:val="00235C03"/>
    <w:rsid w:val="002363B0"/>
    <w:rsid w:val="002365F2"/>
    <w:rsid w:val="00236B5A"/>
    <w:rsid w:val="00236B61"/>
    <w:rsid w:val="00236C70"/>
    <w:rsid w:val="00237FDB"/>
    <w:rsid w:val="00240592"/>
    <w:rsid w:val="002408ED"/>
    <w:rsid w:val="002409EA"/>
    <w:rsid w:val="00240FA1"/>
    <w:rsid w:val="002411FC"/>
    <w:rsid w:val="00241A06"/>
    <w:rsid w:val="00241FDA"/>
    <w:rsid w:val="00242370"/>
    <w:rsid w:val="00242F32"/>
    <w:rsid w:val="00243FFD"/>
    <w:rsid w:val="00245093"/>
    <w:rsid w:val="002458D1"/>
    <w:rsid w:val="00245F79"/>
    <w:rsid w:val="00246048"/>
    <w:rsid w:val="002460CA"/>
    <w:rsid w:val="00246800"/>
    <w:rsid w:val="00246A89"/>
    <w:rsid w:val="00247E6B"/>
    <w:rsid w:val="00250346"/>
    <w:rsid w:val="00250563"/>
    <w:rsid w:val="002507EF"/>
    <w:rsid w:val="00250CB6"/>
    <w:rsid w:val="00250F5E"/>
    <w:rsid w:val="0025103E"/>
    <w:rsid w:val="00251134"/>
    <w:rsid w:val="00251190"/>
    <w:rsid w:val="00251809"/>
    <w:rsid w:val="002526C4"/>
    <w:rsid w:val="00252843"/>
    <w:rsid w:val="00252C2D"/>
    <w:rsid w:val="00252CCB"/>
    <w:rsid w:val="002531F6"/>
    <w:rsid w:val="00253679"/>
    <w:rsid w:val="00253F58"/>
    <w:rsid w:val="0025511A"/>
    <w:rsid w:val="0025511B"/>
    <w:rsid w:val="00255165"/>
    <w:rsid w:val="002553D0"/>
    <w:rsid w:val="00255459"/>
    <w:rsid w:val="00255542"/>
    <w:rsid w:val="002558DD"/>
    <w:rsid w:val="002559ED"/>
    <w:rsid w:val="00255AF4"/>
    <w:rsid w:val="00255DB7"/>
    <w:rsid w:val="00255F7D"/>
    <w:rsid w:val="00256344"/>
    <w:rsid w:val="002563A7"/>
    <w:rsid w:val="0025655C"/>
    <w:rsid w:val="00256678"/>
    <w:rsid w:val="002577B6"/>
    <w:rsid w:val="00257930"/>
    <w:rsid w:val="00257A28"/>
    <w:rsid w:val="00257C99"/>
    <w:rsid w:val="00257DD4"/>
    <w:rsid w:val="00260752"/>
    <w:rsid w:val="00261587"/>
    <w:rsid w:val="00261755"/>
    <w:rsid w:val="002618EC"/>
    <w:rsid w:val="002619D8"/>
    <w:rsid w:val="002621A7"/>
    <w:rsid w:val="00262C71"/>
    <w:rsid w:val="00263025"/>
    <w:rsid w:val="00263758"/>
    <w:rsid w:val="002646B0"/>
    <w:rsid w:val="00264961"/>
    <w:rsid w:val="00265175"/>
    <w:rsid w:val="002654C9"/>
    <w:rsid w:val="0026581D"/>
    <w:rsid w:val="00265D4B"/>
    <w:rsid w:val="00265F5C"/>
    <w:rsid w:val="00266B92"/>
    <w:rsid w:val="00266BC5"/>
    <w:rsid w:val="00270CA4"/>
    <w:rsid w:val="00271346"/>
    <w:rsid w:val="002713C0"/>
    <w:rsid w:val="002718CA"/>
    <w:rsid w:val="00271975"/>
    <w:rsid w:val="00272242"/>
    <w:rsid w:val="00273183"/>
    <w:rsid w:val="002731AE"/>
    <w:rsid w:val="002734C6"/>
    <w:rsid w:val="002737E9"/>
    <w:rsid w:val="00273DA0"/>
    <w:rsid w:val="00273E10"/>
    <w:rsid w:val="00274221"/>
    <w:rsid w:val="00274223"/>
    <w:rsid w:val="0027457C"/>
    <w:rsid w:val="0027499D"/>
    <w:rsid w:val="002749F1"/>
    <w:rsid w:val="00274E2E"/>
    <w:rsid w:val="00274EE1"/>
    <w:rsid w:val="002756A3"/>
    <w:rsid w:val="00275892"/>
    <w:rsid w:val="002765A1"/>
    <w:rsid w:val="0027683F"/>
    <w:rsid w:val="0027687E"/>
    <w:rsid w:val="00276A8F"/>
    <w:rsid w:val="0027717D"/>
    <w:rsid w:val="0028014C"/>
    <w:rsid w:val="0028089C"/>
    <w:rsid w:val="0028147F"/>
    <w:rsid w:val="0028192D"/>
    <w:rsid w:val="00281BC8"/>
    <w:rsid w:val="00281F36"/>
    <w:rsid w:val="00282187"/>
    <w:rsid w:val="0028229D"/>
    <w:rsid w:val="00282629"/>
    <w:rsid w:val="00282823"/>
    <w:rsid w:val="00282BC3"/>
    <w:rsid w:val="00282E70"/>
    <w:rsid w:val="002830BD"/>
    <w:rsid w:val="00283365"/>
    <w:rsid w:val="00283504"/>
    <w:rsid w:val="00283722"/>
    <w:rsid w:val="002839F0"/>
    <w:rsid w:val="00283F30"/>
    <w:rsid w:val="002841ED"/>
    <w:rsid w:val="00285254"/>
    <w:rsid w:val="002862A4"/>
    <w:rsid w:val="00286338"/>
    <w:rsid w:val="002872C0"/>
    <w:rsid w:val="00291571"/>
    <w:rsid w:val="00291584"/>
    <w:rsid w:val="00291673"/>
    <w:rsid w:val="00291AB7"/>
    <w:rsid w:val="00291DA2"/>
    <w:rsid w:val="002929FA"/>
    <w:rsid w:val="00292D68"/>
    <w:rsid w:val="0029363E"/>
    <w:rsid w:val="002937E6"/>
    <w:rsid w:val="00293880"/>
    <w:rsid w:val="002938D1"/>
    <w:rsid w:val="00294733"/>
    <w:rsid w:val="002950D0"/>
    <w:rsid w:val="00295F02"/>
    <w:rsid w:val="0029600F"/>
    <w:rsid w:val="00296BC1"/>
    <w:rsid w:val="002977BC"/>
    <w:rsid w:val="002A0CBD"/>
    <w:rsid w:val="002A1649"/>
    <w:rsid w:val="002A1C40"/>
    <w:rsid w:val="002A1F63"/>
    <w:rsid w:val="002A2BF1"/>
    <w:rsid w:val="002A2C5B"/>
    <w:rsid w:val="002A3486"/>
    <w:rsid w:val="002A3DBE"/>
    <w:rsid w:val="002A4CAD"/>
    <w:rsid w:val="002A5DF2"/>
    <w:rsid w:val="002A6643"/>
    <w:rsid w:val="002A77CC"/>
    <w:rsid w:val="002A790A"/>
    <w:rsid w:val="002A79C2"/>
    <w:rsid w:val="002B02CE"/>
    <w:rsid w:val="002B2291"/>
    <w:rsid w:val="002B27FD"/>
    <w:rsid w:val="002B2D55"/>
    <w:rsid w:val="002B3094"/>
    <w:rsid w:val="002B33B5"/>
    <w:rsid w:val="002B34FD"/>
    <w:rsid w:val="002B3596"/>
    <w:rsid w:val="002B3EF3"/>
    <w:rsid w:val="002B3F07"/>
    <w:rsid w:val="002B44AF"/>
    <w:rsid w:val="002B4568"/>
    <w:rsid w:val="002B4671"/>
    <w:rsid w:val="002B4D97"/>
    <w:rsid w:val="002B4F5C"/>
    <w:rsid w:val="002B55CD"/>
    <w:rsid w:val="002B5645"/>
    <w:rsid w:val="002B59E3"/>
    <w:rsid w:val="002B6607"/>
    <w:rsid w:val="002B70E0"/>
    <w:rsid w:val="002B7147"/>
    <w:rsid w:val="002B7468"/>
    <w:rsid w:val="002B7907"/>
    <w:rsid w:val="002C016F"/>
    <w:rsid w:val="002C025E"/>
    <w:rsid w:val="002C2B84"/>
    <w:rsid w:val="002C34AF"/>
    <w:rsid w:val="002C3DE9"/>
    <w:rsid w:val="002C3FBC"/>
    <w:rsid w:val="002C49A8"/>
    <w:rsid w:val="002C4CC6"/>
    <w:rsid w:val="002C4E8D"/>
    <w:rsid w:val="002C5730"/>
    <w:rsid w:val="002C5FDA"/>
    <w:rsid w:val="002C65C1"/>
    <w:rsid w:val="002C69F6"/>
    <w:rsid w:val="002C6AA0"/>
    <w:rsid w:val="002C6D75"/>
    <w:rsid w:val="002C7D00"/>
    <w:rsid w:val="002C7D43"/>
    <w:rsid w:val="002D0371"/>
    <w:rsid w:val="002D0A55"/>
    <w:rsid w:val="002D0B08"/>
    <w:rsid w:val="002D0D6D"/>
    <w:rsid w:val="002D11CA"/>
    <w:rsid w:val="002D173B"/>
    <w:rsid w:val="002D24A1"/>
    <w:rsid w:val="002D2D91"/>
    <w:rsid w:val="002D2F17"/>
    <w:rsid w:val="002D30BF"/>
    <w:rsid w:val="002D33F6"/>
    <w:rsid w:val="002D4B46"/>
    <w:rsid w:val="002D53BB"/>
    <w:rsid w:val="002D59C6"/>
    <w:rsid w:val="002D5E79"/>
    <w:rsid w:val="002D6372"/>
    <w:rsid w:val="002D6A03"/>
    <w:rsid w:val="002D722A"/>
    <w:rsid w:val="002D779E"/>
    <w:rsid w:val="002E04F3"/>
    <w:rsid w:val="002E09A6"/>
    <w:rsid w:val="002E0BD7"/>
    <w:rsid w:val="002E0C15"/>
    <w:rsid w:val="002E0C5E"/>
    <w:rsid w:val="002E126E"/>
    <w:rsid w:val="002E2CDA"/>
    <w:rsid w:val="002E2FE2"/>
    <w:rsid w:val="002E320F"/>
    <w:rsid w:val="002E3960"/>
    <w:rsid w:val="002E3AE4"/>
    <w:rsid w:val="002E4041"/>
    <w:rsid w:val="002E436D"/>
    <w:rsid w:val="002E4CFC"/>
    <w:rsid w:val="002E521C"/>
    <w:rsid w:val="002E7217"/>
    <w:rsid w:val="002E735A"/>
    <w:rsid w:val="002F0BE1"/>
    <w:rsid w:val="002F10BA"/>
    <w:rsid w:val="002F173B"/>
    <w:rsid w:val="002F19C4"/>
    <w:rsid w:val="002F1CA6"/>
    <w:rsid w:val="002F22DF"/>
    <w:rsid w:val="002F26E1"/>
    <w:rsid w:val="002F3A19"/>
    <w:rsid w:val="002F441B"/>
    <w:rsid w:val="002F4A3D"/>
    <w:rsid w:val="002F4C21"/>
    <w:rsid w:val="002F588B"/>
    <w:rsid w:val="002F597F"/>
    <w:rsid w:val="002F5EEF"/>
    <w:rsid w:val="002F64DB"/>
    <w:rsid w:val="002F6A5A"/>
    <w:rsid w:val="002F7546"/>
    <w:rsid w:val="002F78BF"/>
    <w:rsid w:val="002F7A11"/>
    <w:rsid w:val="002F7EE1"/>
    <w:rsid w:val="003000AA"/>
    <w:rsid w:val="0030020C"/>
    <w:rsid w:val="0030076F"/>
    <w:rsid w:val="00300A08"/>
    <w:rsid w:val="00300A9F"/>
    <w:rsid w:val="00300F62"/>
    <w:rsid w:val="003013C3"/>
    <w:rsid w:val="0030150D"/>
    <w:rsid w:val="0030166A"/>
    <w:rsid w:val="00301CF6"/>
    <w:rsid w:val="00301FBC"/>
    <w:rsid w:val="003023D9"/>
    <w:rsid w:val="0030283C"/>
    <w:rsid w:val="003029A4"/>
    <w:rsid w:val="00302FA6"/>
    <w:rsid w:val="00303467"/>
    <w:rsid w:val="0030394A"/>
    <w:rsid w:val="003039D3"/>
    <w:rsid w:val="0030457C"/>
    <w:rsid w:val="003046F9"/>
    <w:rsid w:val="00304A49"/>
    <w:rsid w:val="00305793"/>
    <w:rsid w:val="00305B61"/>
    <w:rsid w:val="003066B9"/>
    <w:rsid w:val="0030724B"/>
    <w:rsid w:val="00307350"/>
    <w:rsid w:val="003075AB"/>
    <w:rsid w:val="003079CE"/>
    <w:rsid w:val="00310013"/>
    <w:rsid w:val="00310476"/>
    <w:rsid w:val="00310764"/>
    <w:rsid w:val="003108AE"/>
    <w:rsid w:val="00310910"/>
    <w:rsid w:val="00311B0E"/>
    <w:rsid w:val="00311DB6"/>
    <w:rsid w:val="00311DC1"/>
    <w:rsid w:val="0031207E"/>
    <w:rsid w:val="0031253B"/>
    <w:rsid w:val="003134B9"/>
    <w:rsid w:val="003137E5"/>
    <w:rsid w:val="00313C11"/>
    <w:rsid w:val="00314B88"/>
    <w:rsid w:val="0031516B"/>
    <w:rsid w:val="00315299"/>
    <w:rsid w:val="003154A5"/>
    <w:rsid w:val="00315FD0"/>
    <w:rsid w:val="00316868"/>
    <w:rsid w:val="00316D08"/>
    <w:rsid w:val="00316D16"/>
    <w:rsid w:val="00317002"/>
    <w:rsid w:val="00317472"/>
    <w:rsid w:val="00317567"/>
    <w:rsid w:val="003204C0"/>
    <w:rsid w:val="00320945"/>
    <w:rsid w:val="003211FC"/>
    <w:rsid w:val="00321245"/>
    <w:rsid w:val="003216A8"/>
    <w:rsid w:val="003216C1"/>
    <w:rsid w:val="003225F4"/>
    <w:rsid w:val="00322755"/>
    <w:rsid w:val="00322820"/>
    <w:rsid w:val="003230E2"/>
    <w:rsid w:val="00323280"/>
    <w:rsid w:val="0032357E"/>
    <w:rsid w:val="00323B60"/>
    <w:rsid w:val="00323BA2"/>
    <w:rsid w:val="003242BB"/>
    <w:rsid w:val="003247C6"/>
    <w:rsid w:val="00324D6A"/>
    <w:rsid w:val="00325403"/>
    <w:rsid w:val="00325738"/>
    <w:rsid w:val="00325914"/>
    <w:rsid w:val="00325A21"/>
    <w:rsid w:val="00325C7E"/>
    <w:rsid w:val="00326C14"/>
    <w:rsid w:val="00326FDA"/>
    <w:rsid w:val="00327C5E"/>
    <w:rsid w:val="00327E3E"/>
    <w:rsid w:val="00327EAB"/>
    <w:rsid w:val="00330515"/>
    <w:rsid w:val="00331728"/>
    <w:rsid w:val="00331E8C"/>
    <w:rsid w:val="00331EF3"/>
    <w:rsid w:val="003321FD"/>
    <w:rsid w:val="003324FE"/>
    <w:rsid w:val="00332619"/>
    <w:rsid w:val="00333077"/>
    <w:rsid w:val="00333136"/>
    <w:rsid w:val="003331AA"/>
    <w:rsid w:val="00333C0F"/>
    <w:rsid w:val="0033435B"/>
    <w:rsid w:val="003351D9"/>
    <w:rsid w:val="00336106"/>
    <w:rsid w:val="00336686"/>
    <w:rsid w:val="003367C1"/>
    <w:rsid w:val="003374B8"/>
    <w:rsid w:val="00340387"/>
    <w:rsid w:val="003405F9"/>
    <w:rsid w:val="00340DBF"/>
    <w:rsid w:val="00341966"/>
    <w:rsid w:val="00341E84"/>
    <w:rsid w:val="00342307"/>
    <w:rsid w:val="00342F3E"/>
    <w:rsid w:val="003432B2"/>
    <w:rsid w:val="00344700"/>
    <w:rsid w:val="003449FF"/>
    <w:rsid w:val="00345054"/>
    <w:rsid w:val="003456CB"/>
    <w:rsid w:val="00345D0F"/>
    <w:rsid w:val="00345F32"/>
    <w:rsid w:val="003465AB"/>
    <w:rsid w:val="00346CBF"/>
    <w:rsid w:val="00347005"/>
    <w:rsid w:val="003475FB"/>
    <w:rsid w:val="003478BD"/>
    <w:rsid w:val="00347C8C"/>
    <w:rsid w:val="00347F60"/>
    <w:rsid w:val="003505B3"/>
    <w:rsid w:val="0035071C"/>
    <w:rsid w:val="00350F6D"/>
    <w:rsid w:val="003511FB"/>
    <w:rsid w:val="003514B6"/>
    <w:rsid w:val="00351DAB"/>
    <w:rsid w:val="00352433"/>
    <w:rsid w:val="00352523"/>
    <w:rsid w:val="00352757"/>
    <w:rsid w:val="00352EBF"/>
    <w:rsid w:val="00353575"/>
    <w:rsid w:val="003537B2"/>
    <w:rsid w:val="00353A06"/>
    <w:rsid w:val="0035458D"/>
    <w:rsid w:val="00355006"/>
    <w:rsid w:val="003559F3"/>
    <w:rsid w:val="003559F7"/>
    <w:rsid w:val="00356A72"/>
    <w:rsid w:val="00356E2F"/>
    <w:rsid w:val="00357EE7"/>
    <w:rsid w:val="00360F26"/>
    <w:rsid w:val="003613C8"/>
    <w:rsid w:val="003614E6"/>
    <w:rsid w:val="00361E79"/>
    <w:rsid w:val="003629EA"/>
    <w:rsid w:val="00362C73"/>
    <w:rsid w:val="00363066"/>
    <w:rsid w:val="003649AE"/>
    <w:rsid w:val="00364CBB"/>
    <w:rsid w:val="00364E3E"/>
    <w:rsid w:val="0036508E"/>
    <w:rsid w:val="00365857"/>
    <w:rsid w:val="003660F8"/>
    <w:rsid w:val="00366175"/>
    <w:rsid w:val="00366619"/>
    <w:rsid w:val="00367111"/>
    <w:rsid w:val="0036717E"/>
    <w:rsid w:val="0036755E"/>
    <w:rsid w:val="00367E26"/>
    <w:rsid w:val="00367E6C"/>
    <w:rsid w:val="003703ED"/>
    <w:rsid w:val="0037047B"/>
    <w:rsid w:val="00370A35"/>
    <w:rsid w:val="00371E39"/>
    <w:rsid w:val="00371FBC"/>
    <w:rsid w:val="00372DD3"/>
    <w:rsid w:val="00373386"/>
    <w:rsid w:val="00374222"/>
    <w:rsid w:val="003749C9"/>
    <w:rsid w:val="00374B2F"/>
    <w:rsid w:val="003752DF"/>
    <w:rsid w:val="00375304"/>
    <w:rsid w:val="0037564B"/>
    <w:rsid w:val="003757C1"/>
    <w:rsid w:val="00375E12"/>
    <w:rsid w:val="003760F7"/>
    <w:rsid w:val="00376916"/>
    <w:rsid w:val="00376CBF"/>
    <w:rsid w:val="003777E2"/>
    <w:rsid w:val="003806E0"/>
    <w:rsid w:val="0038085B"/>
    <w:rsid w:val="003813BF"/>
    <w:rsid w:val="00381774"/>
    <w:rsid w:val="00381815"/>
    <w:rsid w:val="00382D0F"/>
    <w:rsid w:val="0038308F"/>
    <w:rsid w:val="00384280"/>
    <w:rsid w:val="00384512"/>
    <w:rsid w:val="00384C92"/>
    <w:rsid w:val="00384E6A"/>
    <w:rsid w:val="00385A04"/>
    <w:rsid w:val="003860DA"/>
    <w:rsid w:val="0038637A"/>
    <w:rsid w:val="00386738"/>
    <w:rsid w:val="00386756"/>
    <w:rsid w:val="00386F1B"/>
    <w:rsid w:val="003870E6"/>
    <w:rsid w:val="00387883"/>
    <w:rsid w:val="003879E5"/>
    <w:rsid w:val="003900A5"/>
    <w:rsid w:val="00390541"/>
    <w:rsid w:val="00390634"/>
    <w:rsid w:val="00390790"/>
    <w:rsid w:val="003908E6"/>
    <w:rsid w:val="00390D61"/>
    <w:rsid w:val="003913BF"/>
    <w:rsid w:val="003915AA"/>
    <w:rsid w:val="00391702"/>
    <w:rsid w:val="00391C98"/>
    <w:rsid w:val="003926EF"/>
    <w:rsid w:val="00393B51"/>
    <w:rsid w:val="0039511F"/>
    <w:rsid w:val="003953A5"/>
    <w:rsid w:val="003960EA"/>
    <w:rsid w:val="00396102"/>
    <w:rsid w:val="00396963"/>
    <w:rsid w:val="0039781E"/>
    <w:rsid w:val="00397B4E"/>
    <w:rsid w:val="003A0744"/>
    <w:rsid w:val="003A0E9C"/>
    <w:rsid w:val="003A1B0B"/>
    <w:rsid w:val="003A3028"/>
    <w:rsid w:val="003A32BE"/>
    <w:rsid w:val="003A37F0"/>
    <w:rsid w:val="003A3EAA"/>
    <w:rsid w:val="003A4E25"/>
    <w:rsid w:val="003A4F56"/>
    <w:rsid w:val="003A682E"/>
    <w:rsid w:val="003A685C"/>
    <w:rsid w:val="003A6A51"/>
    <w:rsid w:val="003A6FF0"/>
    <w:rsid w:val="003A7649"/>
    <w:rsid w:val="003A774C"/>
    <w:rsid w:val="003B0BE6"/>
    <w:rsid w:val="003B0F14"/>
    <w:rsid w:val="003B11E1"/>
    <w:rsid w:val="003B131A"/>
    <w:rsid w:val="003B166D"/>
    <w:rsid w:val="003B1704"/>
    <w:rsid w:val="003B355A"/>
    <w:rsid w:val="003B385D"/>
    <w:rsid w:val="003B3CB3"/>
    <w:rsid w:val="003B411D"/>
    <w:rsid w:val="003B415B"/>
    <w:rsid w:val="003B46C4"/>
    <w:rsid w:val="003B4DC6"/>
    <w:rsid w:val="003B4E08"/>
    <w:rsid w:val="003B502B"/>
    <w:rsid w:val="003B5066"/>
    <w:rsid w:val="003B5280"/>
    <w:rsid w:val="003B5A48"/>
    <w:rsid w:val="003B5E9F"/>
    <w:rsid w:val="003B6095"/>
    <w:rsid w:val="003B6285"/>
    <w:rsid w:val="003B698F"/>
    <w:rsid w:val="003B6B01"/>
    <w:rsid w:val="003B710C"/>
    <w:rsid w:val="003B7469"/>
    <w:rsid w:val="003B77A2"/>
    <w:rsid w:val="003B793A"/>
    <w:rsid w:val="003B7AF5"/>
    <w:rsid w:val="003C0FEF"/>
    <w:rsid w:val="003C1490"/>
    <w:rsid w:val="003C15C6"/>
    <w:rsid w:val="003C1EE5"/>
    <w:rsid w:val="003C28AD"/>
    <w:rsid w:val="003C3284"/>
    <w:rsid w:val="003C3BCF"/>
    <w:rsid w:val="003C4620"/>
    <w:rsid w:val="003C4637"/>
    <w:rsid w:val="003C4645"/>
    <w:rsid w:val="003C51AE"/>
    <w:rsid w:val="003C582E"/>
    <w:rsid w:val="003C5F15"/>
    <w:rsid w:val="003C5F9F"/>
    <w:rsid w:val="003C64C6"/>
    <w:rsid w:val="003C7729"/>
    <w:rsid w:val="003D026F"/>
    <w:rsid w:val="003D0493"/>
    <w:rsid w:val="003D0615"/>
    <w:rsid w:val="003D095E"/>
    <w:rsid w:val="003D0D27"/>
    <w:rsid w:val="003D1221"/>
    <w:rsid w:val="003D1685"/>
    <w:rsid w:val="003D1C21"/>
    <w:rsid w:val="003D22FF"/>
    <w:rsid w:val="003D365C"/>
    <w:rsid w:val="003D3843"/>
    <w:rsid w:val="003D393A"/>
    <w:rsid w:val="003D39E6"/>
    <w:rsid w:val="003D3FD9"/>
    <w:rsid w:val="003D460E"/>
    <w:rsid w:val="003D4C08"/>
    <w:rsid w:val="003D4D84"/>
    <w:rsid w:val="003D5072"/>
    <w:rsid w:val="003D5801"/>
    <w:rsid w:val="003D597E"/>
    <w:rsid w:val="003D5996"/>
    <w:rsid w:val="003D5BEF"/>
    <w:rsid w:val="003D5C30"/>
    <w:rsid w:val="003D5DEC"/>
    <w:rsid w:val="003D6DBA"/>
    <w:rsid w:val="003D7066"/>
    <w:rsid w:val="003D72AD"/>
    <w:rsid w:val="003D75EF"/>
    <w:rsid w:val="003D7A87"/>
    <w:rsid w:val="003E01F5"/>
    <w:rsid w:val="003E020D"/>
    <w:rsid w:val="003E06E7"/>
    <w:rsid w:val="003E1399"/>
    <w:rsid w:val="003E149A"/>
    <w:rsid w:val="003E1E4E"/>
    <w:rsid w:val="003E2934"/>
    <w:rsid w:val="003E331F"/>
    <w:rsid w:val="003E344F"/>
    <w:rsid w:val="003E34E2"/>
    <w:rsid w:val="003E36FC"/>
    <w:rsid w:val="003E3BA4"/>
    <w:rsid w:val="003E3BEF"/>
    <w:rsid w:val="003E42F8"/>
    <w:rsid w:val="003E45AE"/>
    <w:rsid w:val="003E4A0A"/>
    <w:rsid w:val="003E4A0D"/>
    <w:rsid w:val="003E658F"/>
    <w:rsid w:val="003E6738"/>
    <w:rsid w:val="003E69AA"/>
    <w:rsid w:val="003E725D"/>
    <w:rsid w:val="003E75FC"/>
    <w:rsid w:val="003E76C4"/>
    <w:rsid w:val="003E7F61"/>
    <w:rsid w:val="003F00A7"/>
    <w:rsid w:val="003F017E"/>
    <w:rsid w:val="003F1B04"/>
    <w:rsid w:val="003F2655"/>
    <w:rsid w:val="003F2A54"/>
    <w:rsid w:val="003F2F16"/>
    <w:rsid w:val="003F337D"/>
    <w:rsid w:val="003F34CD"/>
    <w:rsid w:val="003F3E0E"/>
    <w:rsid w:val="003F3EBF"/>
    <w:rsid w:val="003F3F1A"/>
    <w:rsid w:val="003F4580"/>
    <w:rsid w:val="003F45D4"/>
    <w:rsid w:val="003F47A5"/>
    <w:rsid w:val="003F4A66"/>
    <w:rsid w:val="003F4AE3"/>
    <w:rsid w:val="003F4B06"/>
    <w:rsid w:val="003F4D83"/>
    <w:rsid w:val="003F5992"/>
    <w:rsid w:val="00400A9B"/>
    <w:rsid w:val="00400F02"/>
    <w:rsid w:val="004030DC"/>
    <w:rsid w:val="00403A14"/>
    <w:rsid w:val="00403C08"/>
    <w:rsid w:val="00403CCC"/>
    <w:rsid w:val="00404DA7"/>
    <w:rsid w:val="004057DC"/>
    <w:rsid w:val="00405842"/>
    <w:rsid w:val="00405DC8"/>
    <w:rsid w:val="00406826"/>
    <w:rsid w:val="00406A38"/>
    <w:rsid w:val="00406A76"/>
    <w:rsid w:val="00406C63"/>
    <w:rsid w:val="00407317"/>
    <w:rsid w:val="00407338"/>
    <w:rsid w:val="00407AEB"/>
    <w:rsid w:val="00407C30"/>
    <w:rsid w:val="00407D71"/>
    <w:rsid w:val="00407FB3"/>
    <w:rsid w:val="00410D1C"/>
    <w:rsid w:val="00410DF3"/>
    <w:rsid w:val="0041139A"/>
    <w:rsid w:val="00411BC3"/>
    <w:rsid w:val="00412766"/>
    <w:rsid w:val="00412920"/>
    <w:rsid w:val="00412987"/>
    <w:rsid w:val="00412A59"/>
    <w:rsid w:val="00413568"/>
    <w:rsid w:val="004149C9"/>
    <w:rsid w:val="00414C24"/>
    <w:rsid w:val="00415088"/>
    <w:rsid w:val="0041545A"/>
    <w:rsid w:val="00415B37"/>
    <w:rsid w:val="00415D8D"/>
    <w:rsid w:val="00416140"/>
    <w:rsid w:val="004163E9"/>
    <w:rsid w:val="0041652A"/>
    <w:rsid w:val="00416F24"/>
    <w:rsid w:val="004171CE"/>
    <w:rsid w:val="0041766E"/>
    <w:rsid w:val="00417680"/>
    <w:rsid w:val="00417833"/>
    <w:rsid w:val="004204B0"/>
    <w:rsid w:val="00420700"/>
    <w:rsid w:val="00421A93"/>
    <w:rsid w:val="004220ED"/>
    <w:rsid w:val="00423283"/>
    <w:rsid w:val="0042379A"/>
    <w:rsid w:val="00423DC3"/>
    <w:rsid w:val="00423E25"/>
    <w:rsid w:val="004243C1"/>
    <w:rsid w:val="00424A35"/>
    <w:rsid w:val="00424F51"/>
    <w:rsid w:val="004259C6"/>
    <w:rsid w:val="00425CBF"/>
    <w:rsid w:val="004261E3"/>
    <w:rsid w:val="004266E9"/>
    <w:rsid w:val="004267DA"/>
    <w:rsid w:val="00426F26"/>
    <w:rsid w:val="00427574"/>
    <w:rsid w:val="00427C45"/>
    <w:rsid w:val="00427EC8"/>
    <w:rsid w:val="00427F42"/>
    <w:rsid w:val="00431DDF"/>
    <w:rsid w:val="00433950"/>
    <w:rsid w:val="00433A6B"/>
    <w:rsid w:val="004346B6"/>
    <w:rsid w:val="00434FB9"/>
    <w:rsid w:val="004355D1"/>
    <w:rsid w:val="00435896"/>
    <w:rsid w:val="00435CE7"/>
    <w:rsid w:val="00435E85"/>
    <w:rsid w:val="004360BB"/>
    <w:rsid w:val="00436514"/>
    <w:rsid w:val="004369FA"/>
    <w:rsid w:val="00436A35"/>
    <w:rsid w:val="00436B24"/>
    <w:rsid w:val="00436D1F"/>
    <w:rsid w:val="0043755E"/>
    <w:rsid w:val="00437D82"/>
    <w:rsid w:val="00437E72"/>
    <w:rsid w:val="0044016F"/>
    <w:rsid w:val="0044117B"/>
    <w:rsid w:val="004411EB"/>
    <w:rsid w:val="004423D7"/>
    <w:rsid w:val="00443476"/>
    <w:rsid w:val="00443920"/>
    <w:rsid w:val="00443A1E"/>
    <w:rsid w:val="004445C4"/>
    <w:rsid w:val="0044460D"/>
    <w:rsid w:val="00444A71"/>
    <w:rsid w:val="00444C25"/>
    <w:rsid w:val="0044510C"/>
    <w:rsid w:val="00445387"/>
    <w:rsid w:val="00445650"/>
    <w:rsid w:val="00445DDC"/>
    <w:rsid w:val="00445FA4"/>
    <w:rsid w:val="004464C9"/>
    <w:rsid w:val="00446561"/>
    <w:rsid w:val="00446601"/>
    <w:rsid w:val="00447A8D"/>
    <w:rsid w:val="00447FE5"/>
    <w:rsid w:val="00450198"/>
    <w:rsid w:val="00450431"/>
    <w:rsid w:val="004504D9"/>
    <w:rsid w:val="0045054C"/>
    <w:rsid w:val="00450A93"/>
    <w:rsid w:val="0045118D"/>
    <w:rsid w:val="004516DB"/>
    <w:rsid w:val="0045283E"/>
    <w:rsid w:val="00452A23"/>
    <w:rsid w:val="00453B75"/>
    <w:rsid w:val="00453B78"/>
    <w:rsid w:val="00454217"/>
    <w:rsid w:val="00454A47"/>
    <w:rsid w:val="00454A75"/>
    <w:rsid w:val="00455E40"/>
    <w:rsid w:val="00456392"/>
    <w:rsid w:val="004563EC"/>
    <w:rsid w:val="00456DB1"/>
    <w:rsid w:val="00456E88"/>
    <w:rsid w:val="004576AB"/>
    <w:rsid w:val="004578CF"/>
    <w:rsid w:val="0046002A"/>
    <w:rsid w:val="004600A2"/>
    <w:rsid w:val="004603F1"/>
    <w:rsid w:val="00460C2B"/>
    <w:rsid w:val="00460E96"/>
    <w:rsid w:val="004610F8"/>
    <w:rsid w:val="00461BF5"/>
    <w:rsid w:val="00461F92"/>
    <w:rsid w:val="00462263"/>
    <w:rsid w:val="0046301D"/>
    <w:rsid w:val="004630E1"/>
    <w:rsid w:val="0046358B"/>
    <w:rsid w:val="00463611"/>
    <w:rsid w:val="00465372"/>
    <w:rsid w:val="0046543E"/>
    <w:rsid w:val="004662B2"/>
    <w:rsid w:val="00466755"/>
    <w:rsid w:val="00466AD5"/>
    <w:rsid w:val="00467245"/>
    <w:rsid w:val="004679D4"/>
    <w:rsid w:val="00467CDB"/>
    <w:rsid w:val="00467D71"/>
    <w:rsid w:val="00470164"/>
    <w:rsid w:val="00470781"/>
    <w:rsid w:val="00470D22"/>
    <w:rsid w:val="00471052"/>
    <w:rsid w:val="00471061"/>
    <w:rsid w:val="004716A6"/>
    <w:rsid w:val="00471D2B"/>
    <w:rsid w:val="004720D4"/>
    <w:rsid w:val="00472741"/>
    <w:rsid w:val="00472E9A"/>
    <w:rsid w:val="00473863"/>
    <w:rsid w:val="0047495D"/>
    <w:rsid w:val="00474B51"/>
    <w:rsid w:val="004751E4"/>
    <w:rsid w:val="0047572B"/>
    <w:rsid w:val="00475859"/>
    <w:rsid w:val="00475D46"/>
    <w:rsid w:val="004768BB"/>
    <w:rsid w:val="00476BB4"/>
    <w:rsid w:val="00476E9B"/>
    <w:rsid w:val="004774AF"/>
    <w:rsid w:val="004774D2"/>
    <w:rsid w:val="00477ABD"/>
    <w:rsid w:val="00477FB4"/>
    <w:rsid w:val="0048049F"/>
    <w:rsid w:val="004804F9"/>
    <w:rsid w:val="00480813"/>
    <w:rsid w:val="00481A64"/>
    <w:rsid w:val="004821C8"/>
    <w:rsid w:val="00482677"/>
    <w:rsid w:val="00482730"/>
    <w:rsid w:val="0048279A"/>
    <w:rsid w:val="00482B9C"/>
    <w:rsid w:val="004839EB"/>
    <w:rsid w:val="00483C07"/>
    <w:rsid w:val="00483D46"/>
    <w:rsid w:val="00483FA7"/>
    <w:rsid w:val="00484A41"/>
    <w:rsid w:val="00484B10"/>
    <w:rsid w:val="00485332"/>
    <w:rsid w:val="00485615"/>
    <w:rsid w:val="0048572A"/>
    <w:rsid w:val="004867AB"/>
    <w:rsid w:val="00486827"/>
    <w:rsid w:val="00487189"/>
    <w:rsid w:val="00487981"/>
    <w:rsid w:val="00487F41"/>
    <w:rsid w:val="00487F7B"/>
    <w:rsid w:val="00490162"/>
    <w:rsid w:val="004905FB"/>
    <w:rsid w:val="00491933"/>
    <w:rsid w:val="00492651"/>
    <w:rsid w:val="00492A25"/>
    <w:rsid w:val="00492A8E"/>
    <w:rsid w:val="00492B70"/>
    <w:rsid w:val="004931D7"/>
    <w:rsid w:val="004938C4"/>
    <w:rsid w:val="00493F58"/>
    <w:rsid w:val="00494AAD"/>
    <w:rsid w:val="00495366"/>
    <w:rsid w:val="004954CF"/>
    <w:rsid w:val="004958CB"/>
    <w:rsid w:val="00495FF7"/>
    <w:rsid w:val="00496284"/>
    <w:rsid w:val="00496348"/>
    <w:rsid w:val="00496CCC"/>
    <w:rsid w:val="004979D5"/>
    <w:rsid w:val="00497A84"/>
    <w:rsid w:val="00497EDD"/>
    <w:rsid w:val="004A00FF"/>
    <w:rsid w:val="004A0B98"/>
    <w:rsid w:val="004A0C06"/>
    <w:rsid w:val="004A1D66"/>
    <w:rsid w:val="004A2544"/>
    <w:rsid w:val="004A334B"/>
    <w:rsid w:val="004A389D"/>
    <w:rsid w:val="004A3928"/>
    <w:rsid w:val="004A3C9F"/>
    <w:rsid w:val="004A4176"/>
    <w:rsid w:val="004A45AD"/>
    <w:rsid w:val="004A489E"/>
    <w:rsid w:val="004A54D6"/>
    <w:rsid w:val="004A57A3"/>
    <w:rsid w:val="004A57CA"/>
    <w:rsid w:val="004A580E"/>
    <w:rsid w:val="004A5ADD"/>
    <w:rsid w:val="004A628B"/>
    <w:rsid w:val="004A7347"/>
    <w:rsid w:val="004A7AEE"/>
    <w:rsid w:val="004A7E2F"/>
    <w:rsid w:val="004B00A1"/>
    <w:rsid w:val="004B0237"/>
    <w:rsid w:val="004B0565"/>
    <w:rsid w:val="004B0780"/>
    <w:rsid w:val="004B103E"/>
    <w:rsid w:val="004B1CBF"/>
    <w:rsid w:val="004B2458"/>
    <w:rsid w:val="004B2547"/>
    <w:rsid w:val="004B2B2F"/>
    <w:rsid w:val="004B39D3"/>
    <w:rsid w:val="004B40B7"/>
    <w:rsid w:val="004B4ADD"/>
    <w:rsid w:val="004B5E30"/>
    <w:rsid w:val="004B60A0"/>
    <w:rsid w:val="004B6482"/>
    <w:rsid w:val="004B670B"/>
    <w:rsid w:val="004B6C9C"/>
    <w:rsid w:val="004B6DE1"/>
    <w:rsid w:val="004B7D64"/>
    <w:rsid w:val="004C06BC"/>
    <w:rsid w:val="004C111A"/>
    <w:rsid w:val="004C159D"/>
    <w:rsid w:val="004C18C6"/>
    <w:rsid w:val="004C2144"/>
    <w:rsid w:val="004C2A91"/>
    <w:rsid w:val="004C2C7D"/>
    <w:rsid w:val="004C2EE3"/>
    <w:rsid w:val="004C3087"/>
    <w:rsid w:val="004C35F1"/>
    <w:rsid w:val="004C38D9"/>
    <w:rsid w:val="004C4362"/>
    <w:rsid w:val="004C4381"/>
    <w:rsid w:val="004C4860"/>
    <w:rsid w:val="004C4B47"/>
    <w:rsid w:val="004C5370"/>
    <w:rsid w:val="004C7129"/>
    <w:rsid w:val="004C716B"/>
    <w:rsid w:val="004C746B"/>
    <w:rsid w:val="004C76AD"/>
    <w:rsid w:val="004C7A8B"/>
    <w:rsid w:val="004C7D1E"/>
    <w:rsid w:val="004D0080"/>
    <w:rsid w:val="004D0118"/>
    <w:rsid w:val="004D0806"/>
    <w:rsid w:val="004D0CC5"/>
    <w:rsid w:val="004D0CEA"/>
    <w:rsid w:val="004D118C"/>
    <w:rsid w:val="004D13C1"/>
    <w:rsid w:val="004D13CE"/>
    <w:rsid w:val="004D1EB9"/>
    <w:rsid w:val="004D24D8"/>
    <w:rsid w:val="004D27D0"/>
    <w:rsid w:val="004D294B"/>
    <w:rsid w:val="004D2AB0"/>
    <w:rsid w:val="004D2E60"/>
    <w:rsid w:val="004D40BB"/>
    <w:rsid w:val="004D4C0E"/>
    <w:rsid w:val="004D55A3"/>
    <w:rsid w:val="004D55B7"/>
    <w:rsid w:val="004D5727"/>
    <w:rsid w:val="004D5BBD"/>
    <w:rsid w:val="004D6908"/>
    <w:rsid w:val="004E0B01"/>
    <w:rsid w:val="004E0B31"/>
    <w:rsid w:val="004E1B5F"/>
    <w:rsid w:val="004E1B69"/>
    <w:rsid w:val="004E1BEE"/>
    <w:rsid w:val="004E233D"/>
    <w:rsid w:val="004E2448"/>
    <w:rsid w:val="004E309C"/>
    <w:rsid w:val="004E5210"/>
    <w:rsid w:val="004E5613"/>
    <w:rsid w:val="004E5870"/>
    <w:rsid w:val="004E5CA3"/>
    <w:rsid w:val="004E63E3"/>
    <w:rsid w:val="004E673A"/>
    <w:rsid w:val="004E730B"/>
    <w:rsid w:val="004E7507"/>
    <w:rsid w:val="004E7879"/>
    <w:rsid w:val="004E799E"/>
    <w:rsid w:val="004E7E4B"/>
    <w:rsid w:val="004F09F9"/>
    <w:rsid w:val="004F40DA"/>
    <w:rsid w:val="004F421F"/>
    <w:rsid w:val="004F4BDA"/>
    <w:rsid w:val="004F4D44"/>
    <w:rsid w:val="004F643B"/>
    <w:rsid w:val="004F7373"/>
    <w:rsid w:val="004F759F"/>
    <w:rsid w:val="004F7E5D"/>
    <w:rsid w:val="00500B53"/>
    <w:rsid w:val="00500F75"/>
    <w:rsid w:val="005010BA"/>
    <w:rsid w:val="0050148C"/>
    <w:rsid w:val="00501F79"/>
    <w:rsid w:val="00502B86"/>
    <w:rsid w:val="00502EDB"/>
    <w:rsid w:val="00502FBB"/>
    <w:rsid w:val="00503677"/>
    <w:rsid w:val="00504231"/>
    <w:rsid w:val="00504609"/>
    <w:rsid w:val="0050498F"/>
    <w:rsid w:val="00504E36"/>
    <w:rsid w:val="0050608C"/>
    <w:rsid w:val="00506C2F"/>
    <w:rsid w:val="00507D51"/>
    <w:rsid w:val="00507E09"/>
    <w:rsid w:val="00507EE1"/>
    <w:rsid w:val="0051031C"/>
    <w:rsid w:val="00510750"/>
    <w:rsid w:val="00510CD4"/>
    <w:rsid w:val="00511D6B"/>
    <w:rsid w:val="00511E0E"/>
    <w:rsid w:val="00513BEF"/>
    <w:rsid w:val="0051404D"/>
    <w:rsid w:val="00514428"/>
    <w:rsid w:val="0051486D"/>
    <w:rsid w:val="005148C6"/>
    <w:rsid w:val="00514C9E"/>
    <w:rsid w:val="00515704"/>
    <w:rsid w:val="00515C95"/>
    <w:rsid w:val="005161A4"/>
    <w:rsid w:val="0051657E"/>
    <w:rsid w:val="00517332"/>
    <w:rsid w:val="005177BE"/>
    <w:rsid w:val="00520239"/>
    <w:rsid w:val="00520335"/>
    <w:rsid w:val="00520395"/>
    <w:rsid w:val="00520A3A"/>
    <w:rsid w:val="00520EC5"/>
    <w:rsid w:val="00521201"/>
    <w:rsid w:val="00521736"/>
    <w:rsid w:val="005219A4"/>
    <w:rsid w:val="00522139"/>
    <w:rsid w:val="0052226E"/>
    <w:rsid w:val="005223B9"/>
    <w:rsid w:val="00522EC9"/>
    <w:rsid w:val="00523064"/>
    <w:rsid w:val="005237E5"/>
    <w:rsid w:val="00523FF6"/>
    <w:rsid w:val="005245F7"/>
    <w:rsid w:val="00524E16"/>
    <w:rsid w:val="00525004"/>
    <w:rsid w:val="0052570D"/>
    <w:rsid w:val="005264AE"/>
    <w:rsid w:val="005264DF"/>
    <w:rsid w:val="005268D5"/>
    <w:rsid w:val="0052724E"/>
    <w:rsid w:val="005272A6"/>
    <w:rsid w:val="0052735A"/>
    <w:rsid w:val="00527D1B"/>
    <w:rsid w:val="00530314"/>
    <w:rsid w:val="0053257F"/>
    <w:rsid w:val="00532586"/>
    <w:rsid w:val="0053280B"/>
    <w:rsid w:val="00533586"/>
    <w:rsid w:val="00533685"/>
    <w:rsid w:val="00533F6D"/>
    <w:rsid w:val="00534C8D"/>
    <w:rsid w:val="00534F9D"/>
    <w:rsid w:val="00535900"/>
    <w:rsid w:val="00535C9C"/>
    <w:rsid w:val="0053684B"/>
    <w:rsid w:val="00536AE0"/>
    <w:rsid w:val="00536CB1"/>
    <w:rsid w:val="00537C1B"/>
    <w:rsid w:val="0054059E"/>
    <w:rsid w:val="00540DA3"/>
    <w:rsid w:val="00540E97"/>
    <w:rsid w:val="005417F8"/>
    <w:rsid w:val="00541AE9"/>
    <w:rsid w:val="005420E2"/>
    <w:rsid w:val="00542642"/>
    <w:rsid w:val="00542943"/>
    <w:rsid w:val="00542F5F"/>
    <w:rsid w:val="005431C9"/>
    <w:rsid w:val="00544010"/>
    <w:rsid w:val="00544C78"/>
    <w:rsid w:val="00544DCE"/>
    <w:rsid w:val="00545049"/>
    <w:rsid w:val="00545439"/>
    <w:rsid w:val="00546645"/>
    <w:rsid w:val="00546A45"/>
    <w:rsid w:val="00546AE2"/>
    <w:rsid w:val="00546C4D"/>
    <w:rsid w:val="00546C56"/>
    <w:rsid w:val="00546EC9"/>
    <w:rsid w:val="00547207"/>
    <w:rsid w:val="00547C66"/>
    <w:rsid w:val="0055008F"/>
    <w:rsid w:val="005507A7"/>
    <w:rsid w:val="0055089C"/>
    <w:rsid w:val="00550AF1"/>
    <w:rsid w:val="005515E3"/>
    <w:rsid w:val="005517BD"/>
    <w:rsid w:val="00551AF2"/>
    <w:rsid w:val="0055241E"/>
    <w:rsid w:val="0055258A"/>
    <w:rsid w:val="00553091"/>
    <w:rsid w:val="0055329B"/>
    <w:rsid w:val="00553469"/>
    <w:rsid w:val="0055381B"/>
    <w:rsid w:val="00553C06"/>
    <w:rsid w:val="005542FD"/>
    <w:rsid w:val="0055482D"/>
    <w:rsid w:val="00555043"/>
    <w:rsid w:val="0055569F"/>
    <w:rsid w:val="00555D59"/>
    <w:rsid w:val="00556179"/>
    <w:rsid w:val="00556A88"/>
    <w:rsid w:val="005608CE"/>
    <w:rsid w:val="00560976"/>
    <w:rsid w:val="00560F73"/>
    <w:rsid w:val="0056104E"/>
    <w:rsid w:val="00561A9B"/>
    <w:rsid w:val="005625B3"/>
    <w:rsid w:val="0056284B"/>
    <w:rsid w:val="0056292C"/>
    <w:rsid w:val="00562D27"/>
    <w:rsid w:val="00562D5B"/>
    <w:rsid w:val="00562E33"/>
    <w:rsid w:val="0056335C"/>
    <w:rsid w:val="0056337E"/>
    <w:rsid w:val="00563A15"/>
    <w:rsid w:val="00563AB2"/>
    <w:rsid w:val="00563D58"/>
    <w:rsid w:val="00564116"/>
    <w:rsid w:val="005645D7"/>
    <w:rsid w:val="005646DE"/>
    <w:rsid w:val="005659A9"/>
    <w:rsid w:val="00565C97"/>
    <w:rsid w:val="00565E5D"/>
    <w:rsid w:val="00566646"/>
    <w:rsid w:val="00566666"/>
    <w:rsid w:val="005667B0"/>
    <w:rsid w:val="00566B0F"/>
    <w:rsid w:val="00567090"/>
    <w:rsid w:val="00567482"/>
    <w:rsid w:val="00567488"/>
    <w:rsid w:val="005674FD"/>
    <w:rsid w:val="0057008D"/>
    <w:rsid w:val="00570356"/>
    <w:rsid w:val="005707B8"/>
    <w:rsid w:val="00570B08"/>
    <w:rsid w:val="00571005"/>
    <w:rsid w:val="00571BF3"/>
    <w:rsid w:val="0057213A"/>
    <w:rsid w:val="00572A03"/>
    <w:rsid w:val="00572FDD"/>
    <w:rsid w:val="00573374"/>
    <w:rsid w:val="00573854"/>
    <w:rsid w:val="005749F9"/>
    <w:rsid w:val="00575620"/>
    <w:rsid w:val="0057579C"/>
    <w:rsid w:val="00575D13"/>
    <w:rsid w:val="005761CA"/>
    <w:rsid w:val="00576EBC"/>
    <w:rsid w:val="00577AFC"/>
    <w:rsid w:val="005804CC"/>
    <w:rsid w:val="00580A59"/>
    <w:rsid w:val="00580CCC"/>
    <w:rsid w:val="00580F38"/>
    <w:rsid w:val="00581851"/>
    <w:rsid w:val="00581D9B"/>
    <w:rsid w:val="00582859"/>
    <w:rsid w:val="00582EE2"/>
    <w:rsid w:val="00583884"/>
    <w:rsid w:val="00583B73"/>
    <w:rsid w:val="005847C3"/>
    <w:rsid w:val="005855BB"/>
    <w:rsid w:val="00585762"/>
    <w:rsid w:val="005859B2"/>
    <w:rsid w:val="00585BCB"/>
    <w:rsid w:val="00585D80"/>
    <w:rsid w:val="00585ECE"/>
    <w:rsid w:val="00586B09"/>
    <w:rsid w:val="00586F51"/>
    <w:rsid w:val="00587286"/>
    <w:rsid w:val="00587959"/>
    <w:rsid w:val="00590964"/>
    <w:rsid w:val="00591B1B"/>
    <w:rsid w:val="0059200D"/>
    <w:rsid w:val="0059221A"/>
    <w:rsid w:val="00592261"/>
    <w:rsid w:val="005928E9"/>
    <w:rsid w:val="00593970"/>
    <w:rsid w:val="0059456B"/>
    <w:rsid w:val="005953C7"/>
    <w:rsid w:val="005959C4"/>
    <w:rsid w:val="00595FD0"/>
    <w:rsid w:val="00597213"/>
    <w:rsid w:val="00597DA1"/>
    <w:rsid w:val="00597E72"/>
    <w:rsid w:val="005A00BD"/>
    <w:rsid w:val="005A017E"/>
    <w:rsid w:val="005A081D"/>
    <w:rsid w:val="005A0872"/>
    <w:rsid w:val="005A0BC5"/>
    <w:rsid w:val="005A0C97"/>
    <w:rsid w:val="005A0CD9"/>
    <w:rsid w:val="005A1600"/>
    <w:rsid w:val="005A227E"/>
    <w:rsid w:val="005A2C4B"/>
    <w:rsid w:val="005A2DCA"/>
    <w:rsid w:val="005A3142"/>
    <w:rsid w:val="005A3394"/>
    <w:rsid w:val="005A410E"/>
    <w:rsid w:val="005A4A53"/>
    <w:rsid w:val="005A4A8B"/>
    <w:rsid w:val="005A4E93"/>
    <w:rsid w:val="005A4EF4"/>
    <w:rsid w:val="005A55BF"/>
    <w:rsid w:val="005A578E"/>
    <w:rsid w:val="005A629C"/>
    <w:rsid w:val="005A649A"/>
    <w:rsid w:val="005A680F"/>
    <w:rsid w:val="005A6AC0"/>
    <w:rsid w:val="005A740F"/>
    <w:rsid w:val="005A74D1"/>
    <w:rsid w:val="005B0373"/>
    <w:rsid w:val="005B038B"/>
    <w:rsid w:val="005B0930"/>
    <w:rsid w:val="005B15F7"/>
    <w:rsid w:val="005B17EF"/>
    <w:rsid w:val="005B1ABC"/>
    <w:rsid w:val="005B1E48"/>
    <w:rsid w:val="005B21F9"/>
    <w:rsid w:val="005B2673"/>
    <w:rsid w:val="005B28DF"/>
    <w:rsid w:val="005B30A8"/>
    <w:rsid w:val="005B326A"/>
    <w:rsid w:val="005B3335"/>
    <w:rsid w:val="005B33F1"/>
    <w:rsid w:val="005B34D8"/>
    <w:rsid w:val="005B35B9"/>
    <w:rsid w:val="005B4092"/>
    <w:rsid w:val="005B45A7"/>
    <w:rsid w:val="005B4F0A"/>
    <w:rsid w:val="005B50D7"/>
    <w:rsid w:val="005B5182"/>
    <w:rsid w:val="005B53DC"/>
    <w:rsid w:val="005B6F62"/>
    <w:rsid w:val="005B73DC"/>
    <w:rsid w:val="005B778E"/>
    <w:rsid w:val="005C14C4"/>
    <w:rsid w:val="005C16C1"/>
    <w:rsid w:val="005C1D06"/>
    <w:rsid w:val="005C1E24"/>
    <w:rsid w:val="005C2400"/>
    <w:rsid w:val="005C2894"/>
    <w:rsid w:val="005C2FCC"/>
    <w:rsid w:val="005C313E"/>
    <w:rsid w:val="005C3C9B"/>
    <w:rsid w:val="005C4DC0"/>
    <w:rsid w:val="005C4E4E"/>
    <w:rsid w:val="005C57EF"/>
    <w:rsid w:val="005C5A84"/>
    <w:rsid w:val="005C5E27"/>
    <w:rsid w:val="005C6117"/>
    <w:rsid w:val="005C67F6"/>
    <w:rsid w:val="005C7778"/>
    <w:rsid w:val="005C7DED"/>
    <w:rsid w:val="005D03F5"/>
    <w:rsid w:val="005D08B5"/>
    <w:rsid w:val="005D09B7"/>
    <w:rsid w:val="005D1CA7"/>
    <w:rsid w:val="005D25E9"/>
    <w:rsid w:val="005D2834"/>
    <w:rsid w:val="005D2E37"/>
    <w:rsid w:val="005D2FBC"/>
    <w:rsid w:val="005D3156"/>
    <w:rsid w:val="005D47F6"/>
    <w:rsid w:val="005D54F9"/>
    <w:rsid w:val="005D5B9F"/>
    <w:rsid w:val="005D5BE6"/>
    <w:rsid w:val="005D66A1"/>
    <w:rsid w:val="005D66DE"/>
    <w:rsid w:val="005D684C"/>
    <w:rsid w:val="005D6ACD"/>
    <w:rsid w:val="005D6E61"/>
    <w:rsid w:val="005D6ECB"/>
    <w:rsid w:val="005D7536"/>
    <w:rsid w:val="005D7858"/>
    <w:rsid w:val="005D79FB"/>
    <w:rsid w:val="005E040E"/>
    <w:rsid w:val="005E0C3D"/>
    <w:rsid w:val="005E0ED9"/>
    <w:rsid w:val="005E112C"/>
    <w:rsid w:val="005E1894"/>
    <w:rsid w:val="005E1C3B"/>
    <w:rsid w:val="005E1D1A"/>
    <w:rsid w:val="005E24BA"/>
    <w:rsid w:val="005E29E3"/>
    <w:rsid w:val="005E2B73"/>
    <w:rsid w:val="005E2D2E"/>
    <w:rsid w:val="005E2FCA"/>
    <w:rsid w:val="005E3294"/>
    <w:rsid w:val="005E3844"/>
    <w:rsid w:val="005E3F6F"/>
    <w:rsid w:val="005E40D3"/>
    <w:rsid w:val="005E4CB5"/>
    <w:rsid w:val="005E4D9F"/>
    <w:rsid w:val="005E5B2B"/>
    <w:rsid w:val="005E5F02"/>
    <w:rsid w:val="005E62EB"/>
    <w:rsid w:val="005E64DA"/>
    <w:rsid w:val="005E661A"/>
    <w:rsid w:val="005E684E"/>
    <w:rsid w:val="005E6A7A"/>
    <w:rsid w:val="005E7963"/>
    <w:rsid w:val="005E7FFB"/>
    <w:rsid w:val="005F144B"/>
    <w:rsid w:val="005F377D"/>
    <w:rsid w:val="005F3AAD"/>
    <w:rsid w:val="005F4385"/>
    <w:rsid w:val="005F4C27"/>
    <w:rsid w:val="005F53C5"/>
    <w:rsid w:val="005F5F9F"/>
    <w:rsid w:val="005F63E4"/>
    <w:rsid w:val="005F6672"/>
    <w:rsid w:val="005F6861"/>
    <w:rsid w:val="005F6AA4"/>
    <w:rsid w:val="005F6BA0"/>
    <w:rsid w:val="005F708A"/>
    <w:rsid w:val="005F7539"/>
    <w:rsid w:val="005F7FE0"/>
    <w:rsid w:val="00600A51"/>
    <w:rsid w:val="00601E54"/>
    <w:rsid w:val="00602AF1"/>
    <w:rsid w:val="006038A2"/>
    <w:rsid w:val="00603EF7"/>
    <w:rsid w:val="0060405D"/>
    <w:rsid w:val="00604284"/>
    <w:rsid w:val="00604874"/>
    <w:rsid w:val="006053D9"/>
    <w:rsid w:val="00605A9F"/>
    <w:rsid w:val="00605E28"/>
    <w:rsid w:val="006060FB"/>
    <w:rsid w:val="006063DE"/>
    <w:rsid w:val="00606BB3"/>
    <w:rsid w:val="00610D76"/>
    <w:rsid w:val="00611219"/>
    <w:rsid w:val="00612D77"/>
    <w:rsid w:val="006131A4"/>
    <w:rsid w:val="006131B0"/>
    <w:rsid w:val="00613266"/>
    <w:rsid w:val="006137F6"/>
    <w:rsid w:val="00613917"/>
    <w:rsid w:val="006139B9"/>
    <w:rsid w:val="00613BB7"/>
    <w:rsid w:val="00614175"/>
    <w:rsid w:val="00614DD2"/>
    <w:rsid w:val="006154A1"/>
    <w:rsid w:val="0061570C"/>
    <w:rsid w:val="0061614C"/>
    <w:rsid w:val="0061680A"/>
    <w:rsid w:val="00616962"/>
    <w:rsid w:val="00617C41"/>
    <w:rsid w:val="00617DF6"/>
    <w:rsid w:val="00617EFC"/>
    <w:rsid w:val="00617F5D"/>
    <w:rsid w:val="0062137A"/>
    <w:rsid w:val="006221C2"/>
    <w:rsid w:val="0062247E"/>
    <w:rsid w:val="00622C97"/>
    <w:rsid w:val="00622EEB"/>
    <w:rsid w:val="0062316C"/>
    <w:rsid w:val="006231DB"/>
    <w:rsid w:val="006233CF"/>
    <w:rsid w:val="00623B24"/>
    <w:rsid w:val="00624B96"/>
    <w:rsid w:val="00624E36"/>
    <w:rsid w:val="0062527E"/>
    <w:rsid w:val="00625616"/>
    <w:rsid w:val="0062619B"/>
    <w:rsid w:val="00626328"/>
    <w:rsid w:val="00627316"/>
    <w:rsid w:val="0062748F"/>
    <w:rsid w:val="00627806"/>
    <w:rsid w:val="00627CAB"/>
    <w:rsid w:val="00630093"/>
    <w:rsid w:val="00630244"/>
    <w:rsid w:val="00630551"/>
    <w:rsid w:val="00630EC3"/>
    <w:rsid w:val="0063134B"/>
    <w:rsid w:val="00631496"/>
    <w:rsid w:val="00631EFA"/>
    <w:rsid w:val="006331B7"/>
    <w:rsid w:val="006338F6"/>
    <w:rsid w:val="00633902"/>
    <w:rsid w:val="00633EBD"/>
    <w:rsid w:val="00634155"/>
    <w:rsid w:val="00634508"/>
    <w:rsid w:val="00634A4D"/>
    <w:rsid w:val="00634D38"/>
    <w:rsid w:val="00634D72"/>
    <w:rsid w:val="00634F6E"/>
    <w:rsid w:val="00634FC1"/>
    <w:rsid w:val="00636070"/>
    <w:rsid w:val="00636148"/>
    <w:rsid w:val="00636B2E"/>
    <w:rsid w:val="006373C0"/>
    <w:rsid w:val="00637523"/>
    <w:rsid w:val="006378FC"/>
    <w:rsid w:val="00641EDF"/>
    <w:rsid w:val="006438F5"/>
    <w:rsid w:val="00643AFD"/>
    <w:rsid w:val="00643BB0"/>
    <w:rsid w:val="00643CAC"/>
    <w:rsid w:val="006447DA"/>
    <w:rsid w:val="00644FEB"/>
    <w:rsid w:val="00645166"/>
    <w:rsid w:val="00645173"/>
    <w:rsid w:val="00646189"/>
    <w:rsid w:val="006462AA"/>
    <w:rsid w:val="00646822"/>
    <w:rsid w:val="00646A1B"/>
    <w:rsid w:val="00646BEB"/>
    <w:rsid w:val="00650213"/>
    <w:rsid w:val="0065024C"/>
    <w:rsid w:val="006504B5"/>
    <w:rsid w:val="00650D7B"/>
    <w:rsid w:val="0065115F"/>
    <w:rsid w:val="00651167"/>
    <w:rsid w:val="00651410"/>
    <w:rsid w:val="00651948"/>
    <w:rsid w:val="00653156"/>
    <w:rsid w:val="00653BFC"/>
    <w:rsid w:val="00653C59"/>
    <w:rsid w:val="006543BF"/>
    <w:rsid w:val="00654719"/>
    <w:rsid w:val="006553A6"/>
    <w:rsid w:val="00655555"/>
    <w:rsid w:val="00655665"/>
    <w:rsid w:val="00655845"/>
    <w:rsid w:val="00656141"/>
    <w:rsid w:val="00656355"/>
    <w:rsid w:val="00656ADF"/>
    <w:rsid w:val="00656E8E"/>
    <w:rsid w:val="0065725B"/>
    <w:rsid w:val="00657333"/>
    <w:rsid w:val="006574A4"/>
    <w:rsid w:val="0065792E"/>
    <w:rsid w:val="0065795A"/>
    <w:rsid w:val="00657D8B"/>
    <w:rsid w:val="0066018A"/>
    <w:rsid w:val="0066031D"/>
    <w:rsid w:val="00660817"/>
    <w:rsid w:val="006614A6"/>
    <w:rsid w:val="00661728"/>
    <w:rsid w:val="00661EBB"/>
    <w:rsid w:val="00661FA2"/>
    <w:rsid w:val="00662539"/>
    <w:rsid w:val="006625D9"/>
    <w:rsid w:val="006632F8"/>
    <w:rsid w:val="00663461"/>
    <w:rsid w:val="00663995"/>
    <w:rsid w:val="00664B35"/>
    <w:rsid w:val="00665A84"/>
    <w:rsid w:val="00665E32"/>
    <w:rsid w:val="00666114"/>
    <w:rsid w:val="006667BA"/>
    <w:rsid w:val="00666E46"/>
    <w:rsid w:val="0066740D"/>
    <w:rsid w:val="00670151"/>
    <w:rsid w:val="00670981"/>
    <w:rsid w:val="00670B27"/>
    <w:rsid w:val="00670BC6"/>
    <w:rsid w:val="0067117B"/>
    <w:rsid w:val="006715E7"/>
    <w:rsid w:val="00672A4E"/>
    <w:rsid w:val="00672BFC"/>
    <w:rsid w:val="006737FC"/>
    <w:rsid w:val="00673C0B"/>
    <w:rsid w:val="00673DAE"/>
    <w:rsid w:val="006744E6"/>
    <w:rsid w:val="006750F7"/>
    <w:rsid w:val="00675315"/>
    <w:rsid w:val="0067678D"/>
    <w:rsid w:val="00677044"/>
    <w:rsid w:val="006770FE"/>
    <w:rsid w:val="0067730B"/>
    <w:rsid w:val="00677754"/>
    <w:rsid w:val="00677E02"/>
    <w:rsid w:val="00680253"/>
    <w:rsid w:val="00680255"/>
    <w:rsid w:val="006803E9"/>
    <w:rsid w:val="00680828"/>
    <w:rsid w:val="006808F0"/>
    <w:rsid w:val="00680B0B"/>
    <w:rsid w:val="00680F6F"/>
    <w:rsid w:val="006827C1"/>
    <w:rsid w:val="00682B2C"/>
    <w:rsid w:val="00682D75"/>
    <w:rsid w:val="00682FAF"/>
    <w:rsid w:val="00683007"/>
    <w:rsid w:val="006837A8"/>
    <w:rsid w:val="00683E9E"/>
    <w:rsid w:val="00684803"/>
    <w:rsid w:val="00685716"/>
    <w:rsid w:val="006857BA"/>
    <w:rsid w:val="00685828"/>
    <w:rsid w:val="00686139"/>
    <w:rsid w:val="00686972"/>
    <w:rsid w:val="00687ADB"/>
    <w:rsid w:val="00687D8E"/>
    <w:rsid w:val="00687FD0"/>
    <w:rsid w:val="00690D61"/>
    <w:rsid w:val="00691991"/>
    <w:rsid w:val="00692199"/>
    <w:rsid w:val="00692504"/>
    <w:rsid w:val="00692580"/>
    <w:rsid w:val="006928B0"/>
    <w:rsid w:val="006935E4"/>
    <w:rsid w:val="006936A3"/>
    <w:rsid w:val="00693CE5"/>
    <w:rsid w:val="00693E2B"/>
    <w:rsid w:val="0069452A"/>
    <w:rsid w:val="00695771"/>
    <w:rsid w:val="006957F5"/>
    <w:rsid w:val="00695A66"/>
    <w:rsid w:val="00695AA6"/>
    <w:rsid w:val="00696818"/>
    <w:rsid w:val="006A0001"/>
    <w:rsid w:val="006A0030"/>
    <w:rsid w:val="006A0C03"/>
    <w:rsid w:val="006A0D2C"/>
    <w:rsid w:val="006A1252"/>
    <w:rsid w:val="006A1EA9"/>
    <w:rsid w:val="006A1FA8"/>
    <w:rsid w:val="006A2B9B"/>
    <w:rsid w:val="006A2BAC"/>
    <w:rsid w:val="006A3ACC"/>
    <w:rsid w:val="006A3F1F"/>
    <w:rsid w:val="006A45CC"/>
    <w:rsid w:val="006A45DE"/>
    <w:rsid w:val="006A53B4"/>
    <w:rsid w:val="006A57B8"/>
    <w:rsid w:val="006A5836"/>
    <w:rsid w:val="006A5D5C"/>
    <w:rsid w:val="006A67EB"/>
    <w:rsid w:val="006A6993"/>
    <w:rsid w:val="006A718A"/>
    <w:rsid w:val="006A7509"/>
    <w:rsid w:val="006B0EB2"/>
    <w:rsid w:val="006B1791"/>
    <w:rsid w:val="006B1AC4"/>
    <w:rsid w:val="006B1F83"/>
    <w:rsid w:val="006B20E9"/>
    <w:rsid w:val="006B2D6A"/>
    <w:rsid w:val="006B31CA"/>
    <w:rsid w:val="006B35DA"/>
    <w:rsid w:val="006B49CF"/>
    <w:rsid w:val="006B4EEA"/>
    <w:rsid w:val="006B51B4"/>
    <w:rsid w:val="006B522B"/>
    <w:rsid w:val="006B59A9"/>
    <w:rsid w:val="006B6A77"/>
    <w:rsid w:val="006B718D"/>
    <w:rsid w:val="006B7231"/>
    <w:rsid w:val="006C0A62"/>
    <w:rsid w:val="006C0D99"/>
    <w:rsid w:val="006C0E85"/>
    <w:rsid w:val="006C0F59"/>
    <w:rsid w:val="006C15CD"/>
    <w:rsid w:val="006C1DB4"/>
    <w:rsid w:val="006C22F7"/>
    <w:rsid w:val="006C29FC"/>
    <w:rsid w:val="006C2AB6"/>
    <w:rsid w:val="006C33CE"/>
    <w:rsid w:val="006C39C7"/>
    <w:rsid w:val="006C3DA4"/>
    <w:rsid w:val="006C46FC"/>
    <w:rsid w:val="006C474F"/>
    <w:rsid w:val="006C4C4E"/>
    <w:rsid w:val="006C593E"/>
    <w:rsid w:val="006C5C57"/>
    <w:rsid w:val="006C5EB0"/>
    <w:rsid w:val="006C616A"/>
    <w:rsid w:val="006C6426"/>
    <w:rsid w:val="006C65B9"/>
    <w:rsid w:val="006C65E3"/>
    <w:rsid w:val="006C6C9C"/>
    <w:rsid w:val="006C7DD6"/>
    <w:rsid w:val="006D04E8"/>
    <w:rsid w:val="006D0A46"/>
    <w:rsid w:val="006D122D"/>
    <w:rsid w:val="006D131D"/>
    <w:rsid w:val="006D1713"/>
    <w:rsid w:val="006D1D65"/>
    <w:rsid w:val="006D1DF7"/>
    <w:rsid w:val="006D1FA1"/>
    <w:rsid w:val="006D1FAB"/>
    <w:rsid w:val="006D243F"/>
    <w:rsid w:val="006D2C9F"/>
    <w:rsid w:val="006D2F86"/>
    <w:rsid w:val="006D3E6E"/>
    <w:rsid w:val="006D3F8F"/>
    <w:rsid w:val="006D4BC3"/>
    <w:rsid w:val="006D4EC4"/>
    <w:rsid w:val="006D54B4"/>
    <w:rsid w:val="006D5810"/>
    <w:rsid w:val="006D5B6C"/>
    <w:rsid w:val="006D5EE0"/>
    <w:rsid w:val="006D609B"/>
    <w:rsid w:val="006D7026"/>
    <w:rsid w:val="006D713D"/>
    <w:rsid w:val="006D7A41"/>
    <w:rsid w:val="006D7A8C"/>
    <w:rsid w:val="006D7C77"/>
    <w:rsid w:val="006D7D1A"/>
    <w:rsid w:val="006E04EF"/>
    <w:rsid w:val="006E0935"/>
    <w:rsid w:val="006E10D4"/>
    <w:rsid w:val="006E16B1"/>
    <w:rsid w:val="006E2CE2"/>
    <w:rsid w:val="006E313F"/>
    <w:rsid w:val="006E320A"/>
    <w:rsid w:val="006E37DF"/>
    <w:rsid w:val="006E3FDA"/>
    <w:rsid w:val="006E45F3"/>
    <w:rsid w:val="006E5039"/>
    <w:rsid w:val="006E5AD2"/>
    <w:rsid w:val="006E5C2B"/>
    <w:rsid w:val="006E5D2D"/>
    <w:rsid w:val="006E5D44"/>
    <w:rsid w:val="006E6240"/>
    <w:rsid w:val="006E6288"/>
    <w:rsid w:val="006E6601"/>
    <w:rsid w:val="006E73C1"/>
    <w:rsid w:val="006E757A"/>
    <w:rsid w:val="006E765C"/>
    <w:rsid w:val="006F0184"/>
    <w:rsid w:val="006F0F29"/>
    <w:rsid w:val="006F0F78"/>
    <w:rsid w:val="006F144B"/>
    <w:rsid w:val="006F1943"/>
    <w:rsid w:val="006F2378"/>
    <w:rsid w:val="006F288B"/>
    <w:rsid w:val="006F2FF6"/>
    <w:rsid w:val="006F361C"/>
    <w:rsid w:val="006F39C1"/>
    <w:rsid w:val="006F3ECE"/>
    <w:rsid w:val="006F3F35"/>
    <w:rsid w:val="006F48DB"/>
    <w:rsid w:val="006F4D4B"/>
    <w:rsid w:val="006F55D4"/>
    <w:rsid w:val="006F5890"/>
    <w:rsid w:val="006F5D44"/>
    <w:rsid w:val="006F68C2"/>
    <w:rsid w:val="006F6D45"/>
    <w:rsid w:val="006F6E1E"/>
    <w:rsid w:val="006F6FEE"/>
    <w:rsid w:val="006F7107"/>
    <w:rsid w:val="006F75AA"/>
    <w:rsid w:val="006F7903"/>
    <w:rsid w:val="006F7FA0"/>
    <w:rsid w:val="007002F8"/>
    <w:rsid w:val="0070054C"/>
    <w:rsid w:val="0070083F"/>
    <w:rsid w:val="00701002"/>
    <w:rsid w:val="007015C7"/>
    <w:rsid w:val="00702203"/>
    <w:rsid w:val="0070285F"/>
    <w:rsid w:val="0070318A"/>
    <w:rsid w:val="00703435"/>
    <w:rsid w:val="007036C3"/>
    <w:rsid w:val="00703C8A"/>
    <w:rsid w:val="00703EE8"/>
    <w:rsid w:val="00705148"/>
    <w:rsid w:val="00705B67"/>
    <w:rsid w:val="007103A2"/>
    <w:rsid w:val="00710A9A"/>
    <w:rsid w:val="00710EB4"/>
    <w:rsid w:val="00710F01"/>
    <w:rsid w:val="007112B9"/>
    <w:rsid w:val="00711316"/>
    <w:rsid w:val="0071141C"/>
    <w:rsid w:val="00711B53"/>
    <w:rsid w:val="00711DF2"/>
    <w:rsid w:val="007122D3"/>
    <w:rsid w:val="007122E7"/>
    <w:rsid w:val="007125BC"/>
    <w:rsid w:val="0071263C"/>
    <w:rsid w:val="007127F4"/>
    <w:rsid w:val="00712DAA"/>
    <w:rsid w:val="00713042"/>
    <w:rsid w:val="00714112"/>
    <w:rsid w:val="00715C01"/>
    <w:rsid w:val="0071613A"/>
    <w:rsid w:val="0071659C"/>
    <w:rsid w:val="00717812"/>
    <w:rsid w:val="00720351"/>
    <w:rsid w:val="00720448"/>
    <w:rsid w:val="00720947"/>
    <w:rsid w:val="00720BB4"/>
    <w:rsid w:val="007211F8"/>
    <w:rsid w:val="00721D28"/>
    <w:rsid w:val="007227E2"/>
    <w:rsid w:val="0072287B"/>
    <w:rsid w:val="007228C2"/>
    <w:rsid w:val="007229A0"/>
    <w:rsid w:val="00722CF3"/>
    <w:rsid w:val="00723164"/>
    <w:rsid w:val="007231E0"/>
    <w:rsid w:val="00723FA9"/>
    <w:rsid w:val="007248F1"/>
    <w:rsid w:val="007249FA"/>
    <w:rsid w:val="00724D4C"/>
    <w:rsid w:val="0072554B"/>
    <w:rsid w:val="0072564A"/>
    <w:rsid w:val="00725B6C"/>
    <w:rsid w:val="00726990"/>
    <w:rsid w:val="00726A41"/>
    <w:rsid w:val="007270F2"/>
    <w:rsid w:val="00727270"/>
    <w:rsid w:val="00727B5F"/>
    <w:rsid w:val="00727FB5"/>
    <w:rsid w:val="0073158B"/>
    <w:rsid w:val="00732056"/>
    <w:rsid w:val="00732339"/>
    <w:rsid w:val="00732700"/>
    <w:rsid w:val="0073281A"/>
    <w:rsid w:val="00732C0B"/>
    <w:rsid w:val="00732E1B"/>
    <w:rsid w:val="00733231"/>
    <w:rsid w:val="00734535"/>
    <w:rsid w:val="00736596"/>
    <w:rsid w:val="00736ADD"/>
    <w:rsid w:val="00736E79"/>
    <w:rsid w:val="007378F9"/>
    <w:rsid w:val="00737AD3"/>
    <w:rsid w:val="00737E74"/>
    <w:rsid w:val="00740298"/>
    <w:rsid w:val="00740354"/>
    <w:rsid w:val="00741471"/>
    <w:rsid w:val="00741EA7"/>
    <w:rsid w:val="007428D8"/>
    <w:rsid w:val="00742B89"/>
    <w:rsid w:val="007430CD"/>
    <w:rsid w:val="00743229"/>
    <w:rsid w:val="0074361D"/>
    <w:rsid w:val="00743AD7"/>
    <w:rsid w:val="00743EEB"/>
    <w:rsid w:val="00743F9F"/>
    <w:rsid w:val="00744B26"/>
    <w:rsid w:val="00744D76"/>
    <w:rsid w:val="00744D8B"/>
    <w:rsid w:val="00744EFA"/>
    <w:rsid w:val="007459B9"/>
    <w:rsid w:val="00745C4D"/>
    <w:rsid w:val="00745F99"/>
    <w:rsid w:val="00746059"/>
    <w:rsid w:val="007460D3"/>
    <w:rsid w:val="007465CB"/>
    <w:rsid w:val="00746937"/>
    <w:rsid w:val="00747060"/>
    <w:rsid w:val="00747983"/>
    <w:rsid w:val="00747C2E"/>
    <w:rsid w:val="00750867"/>
    <w:rsid w:val="007511D0"/>
    <w:rsid w:val="00751409"/>
    <w:rsid w:val="007514A3"/>
    <w:rsid w:val="007515A2"/>
    <w:rsid w:val="007519DD"/>
    <w:rsid w:val="00752206"/>
    <w:rsid w:val="007528FA"/>
    <w:rsid w:val="00752AA6"/>
    <w:rsid w:val="00753585"/>
    <w:rsid w:val="007535B9"/>
    <w:rsid w:val="00753AD9"/>
    <w:rsid w:val="0075426E"/>
    <w:rsid w:val="0075469F"/>
    <w:rsid w:val="00755F3B"/>
    <w:rsid w:val="0075601B"/>
    <w:rsid w:val="00756268"/>
    <w:rsid w:val="00756410"/>
    <w:rsid w:val="0075666E"/>
    <w:rsid w:val="00756727"/>
    <w:rsid w:val="007569F2"/>
    <w:rsid w:val="007576FE"/>
    <w:rsid w:val="0075773C"/>
    <w:rsid w:val="00761C88"/>
    <w:rsid w:val="007624D2"/>
    <w:rsid w:val="00762BE9"/>
    <w:rsid w:val="00762D10"/>
    <w:rsid w:val="00763007"/>
    <w:rsid w:val="00763309"/>
    <w:rsid w:val="0076381C"/>
    <w:rsid w:val="00763960"/>
    <w:rsid w:val="00763987"/>
    <w:rsid w:val="00763D2F"/>
    <w:rsid w:val="007641D3"/>
    <w:rsid w:val="007642B6"/>
    <w:rsid w:val="00765AAF"/>
    <w:rsid w:val="00765D2E"/>
    <w:rsid w:val="00766EDF"/>
    <w:rsid w:val="007674F5"/>
    <w:rsid w:val="0076751E"/>
    <w:rsid w:val="007679D0"/>
    <w:rsid w:val="00771619"/>
    <w:rsid w:val="0077187F"/>
    <w:rsid w:val="00771E7A"/>
    <w:rsid w:val="00772344"/>
    <w:rsid w:val="00772DEE"/>
    <w:rsid w:val="00772E72"/>
    <w:rsid w:val="0077339B"/>
    <w:rsid w:val="00773BDC"/>
    <w:rsid w:val="00773C2E"/>
    <w:rsid w:val="007755EE"/>
    <w:rsid w:val="00775A5C"/>
    <w:rsid w:val="00775AF9"/>
    <w:rsid w:val="00775B68"/>
    <w:rsid w:val="00775CC8"/>
    <w:rsid w:val="007763D0"/>
    <w:rsid w:val="00776412"/>
    <w:rsid w:val="00776530"/>
    <w:rsid w:val="00776CBD"/>
    <w:rsid w:val="00780116"/>
    <w:rsid w:val="00780122"/>
    <w:rsid w:val="00780130"/>
    <w:rsid w:val="0078155C"/>
    <w:rsid w:val="007817D7"/>
    <w:rsid w:val="0078553E"/>
    <w:rsid w:val="00785766"/>
    <w:rsid w:val="00785BC5"/>
    <w:rsid w:val="0078663C"/>
    <w:rsid w:val="00786B54"/>
    <w:rsid w:val="00786D3E"/>
    <w:rsid w:val="007877AC"/>
    <w:rsid w:val="00787CBA"/>
    <w:rsid w:val="00790185"/>
    <w:rsid w:val="007901D2"/>
    <w:rsid w:val="00790BD1"/>
    <w:rsid w:val="00790D57"/>
    <w:rsid w:val="00790E0A"/>
    <w:rsid w:val="0079209D"/>
    <w:rsid w:val="007925D7"/>
    <w:rsid w:val="00792B74"/>
    <w:rsid w:val="00792D46"/>
    <w:rsid w:val="00793405"/>
    <w:rsid w:val="00793C3F"/>
    <w:rsid w:val="00794F78"/>
    <w:rsid w:val="007958ED"/>
    <w:rsid w:val="00795C31"/>
    <w:rsid w:val="00795CE5"/>
    <w:rsid w:val="00796907"/>
    <w:rsid w:val="00796BA4"/>
    <w:rsid w:val="00797165"/>
    <w:rsid w:val="00797301"/>
    <w:rsid w:val="0079741B"/>
    <w:rsid w:val="00797B17"/>
    <w:rsid w:val="00797C8E"/>
    <w:rsid w:val="00797E4B"/>
    <w:rsid w:val="007A0078"/>
    <w:rsid w:val="007A06E6"/>
    <w:rsid w:val="007A11D5"/>
    <w:rsid w:val="007A1267"/>
    <w:rsid w:val="007A1E47"/>
    <w:rsid w:val="007A28B1"/>
    <w:rsid w:val="007A2997"/>
    <w:rsid w:val="007A2AE0"/>
    <w:rsid w:val="007A347E"/>
    <w:rsid w:val="007A3C70"/>
    <w:rsid w:val="007A48C5"/>
    <w:rsid w:val="007A52D3"/>
    <w:rsid w:val="007A5A68"/>
    <w:rsid w:val="007A6115"/>
    <w:rsid w:val="007A660F"/>
    <w:rsid w:val="007A7090"/>
    <w:rsid w:val="007A7120"/>
    <w:rsid w:val="007A7161"/>
    <w:rsid w:val="007A7CE7"/>
    <w:rsid w:val="007B05D7"/>
    <w:rsid w:val="007B1037"/>
    <w:rsid w:val="007B170D"/>
    <w:rsid w:val="007B172E"/>
    <w:rsid w:val="007B1A51"/>
    <w:rsid w:val="007B1D7C"/>
    <w:rsid w:val="007B21A0"/>
    <w:rsid w:val="007B278F"/>
    <w:rsid w:val="007B29FD"/>
    <w:rsid w:val="007B3A8D"/>
    <w:rsid w:val="007B3CBF"/>
    <w:rsid w:val="007B519F"/>
    <w:rsid w:val="007B58B5"/>
    <w:rsid w:val="007B59A3"/>
    <w:rsid w:val="007B5E75"/>
    <w:rsid w:val="007B6AD5"/>
    <w:rsid w:val="007B700C"/>
    <w:rsid w:val="007B72D8"/>
    <w:rsid w:val="007B739B"/>
    <w:rsid w:val="007B743D"/>
    <w:rsid w:val="007B7D79"/>
    <w:rsid w:val="007C108C"/>
    <w:rsid w:val="007C14EF"/>
    <w:rsid w:val="007C1768"/>
    <w:rsid w:val="007C1793"/>
    <w:rsid w:val="007C2361"/>
    <w:rsid w:val="007C25D5"/>
    <w:rsid w:val="007C3DFE"/>
    <w:rsid w:val="007C3E55"/>
    <w:rsid w:val="007C4450"/>
    <w:rsid w:val="007C47D2"/>
    <w:rsid w:val="007C48A2"/>
    <w:rsid w:val="007C4992"/>
    <w:rsid w:val="007C54C7"/>
    <w:rsid w:val="007C5B1E"/>
    <w:rsid w:val="007C5EA5"/>
    <w:rsid w:val="007C6045"/>
    <w:rsid w:val="007C6C6F"/>
    <w:rsid w:val="007C71D7"/>
    <w:rsid w:val="007C7806"/>
    <w:rsid w:val="007D012A"/>
    <w:rsid w:val="007D0ABD"/>
    <w:rsid w:val="007D0CF9"/>
    <w:rsid w:val="007D1168"/>
    <w:rsid w:val="007D167B"/>
    <w:rsid w:val="007D16FE"/>
    <w:rsid w:val="007D187A"/>
    <w:rsid w:val="007D1A63"/>
    <w:rsid w:val="007D1AA1"/>
    <w:rsid w:val="007D220A"/>
    <w:rsid w:val="007D2B48"/>
    <w:rsid w:val="007D2C7C"/>
    <w:rsid w:val="007D2EC1"/>
    <w:rsid w:val="007D3156"/>
    <w:rsid w:val="007D34BB"/>
    <w:rsid w:val="007D3754"/>
    <w:rsid w:val="007D3C14"/>
    <w:rsid w:val="007D405C"/>
    <w:rsid w:val="007D40FA"/>
    <w:rsid w:val="007D412A"/>
    <w:rsid w:val="007D41A1"/>
    <w:rsid w:val="007D510F"/>
    <w:rsid w:val="007D5730"/>
    <w:rsid w:val="007D579C"/>
    <w:rsid w:val="007D5D29"/>
    <w:rsid w:val="007D5EFF"/>
    <w:rsid w:val="007D63BB"/>
    <w:rsid w:val="007D6693"/>
    <w:rsid w:val="007D6836"/>
    <w:rsid w:val="007D6C03"/>
    <w:rsid w:val="007D6C39"/>
    <w:rsid w:val="007D6D5A"/>
    <w:rsid w:val="007D7302"/>
    <w:rsid w:val="007D737F"/>
    <w:rsid w:val="007E0086"/>
    <w:rsid w:val="007E20AA"/>
    <w:rsid w:val="007E2A90"/>
    <w:rsid w:val="007E2BE0"/>
    <w:rsid w:val="007E3AD5"/>
    <w:rsid w:val="007E45DC"/>
    <w:rsid w:val="007E4E09"/>
    <w:rsid w:val="007E5E41"/>
    <w:rsid w:val="007E5EB7"/>
    <w:rsid w:val="007E6184"/>
    <w:rsid w:val="007E61E6"/>
    <w:rsid w:val="007E6272"/>
    <w:rsid w:val="007E6308"/>
    <w:rsid w:val="007E63A4"/>
    <w:rsid w:val="007E6986"/>
    <w:rsid w:val="007E6E49"/>
    <w:rsid w:val="007E7172"/>
    <w:rsid w:val="007E7515"/>
    <w:rsid w:val="007F0210"/>
    <w:rsid w:val="007F09EB"/>
    <w:rsid w:val="007F0D7F"/>
    <w:rsid w:val="007F1264"/>
    <w:rsid w:val="007F1740"/>
    <w:rsid w:val="007F17CF"/>
    <w:rsid w:val="007F1F86"/>
    <w:rsid w:val="007F245B"/>
    <w:rsid w:val="007F2863"/>
    <w:rsid w:val="007F2BEB"/>
    <w:rsid w:val="007F3207"/>
    <w:rsid w:val="007F33E3"/>
    <w:rsid w:val="007F3C32"/>
    <w:rsid w:val="007F4220"/>
    <w:rsid w:val="007F4771"/>
    <w:rsid w:val="007F49F8"/>
    <w:rsid w:val="007F4B29"/>
    <w:rsid w:val="007F51C7"/>
    <w:rsid w:val="007F66D4"/>
    <w:rsid w:val="007F6C2F"/>
    <w:rsid w:val="007F7220"/>
    <w:rsid w:val="007F727D"/>
    <w:rsid w:val="007F7583"/>
    <w:rsid w:val="007F78D5"/>
    <w:rsid w:val="007F7944"/>
    <w:rsid w:val="007F7A58"/>
    <w:rsid w:val="00800391"/>
    <w:rsid w:val="00801138"/>
    <w:rsid w:val="00801393"/>
    <w:rsid w:val="00801E7D"/>
    <w:rsid w:val="008021D2"/>
    <w:rsid w:val="00802294"/>
    <w:rsid w:val="00802513"/>
    <w:rsid w:val="008026E5"/>
    <w:rsid w:val="0080287A"/>
    <w:rsid w:val="00803872"/>
    <w:rsid w:val="00803E35"/>
    <w:rsid w:val="00803EAB"/>
    <w:rsid w:val="008054B4"/>
    <w:rsid w:val="0080556F"/>
    <w:rsid w:val="008057AE"/>
    <w:rsid w:val="00806185"/>
    <w:rsid w:val="008064CB"/>
    <w:rsid w:val="008077F2"/>
    <w:rsid w:val="008078DA"/>
    <w:rsid w:val="00807A85"/>
    <w:rsid w:val="00810415"/>
    <w:rsid w:val="008105EA"/>
    <w:rsid w:val="008109CC"/>
    <w:rsid w:val="008109CF"/>
    <w:rsid w:val="00810C6C"/>
    <w:rsid w:val="00811466"/>
    <w:rsid w:val="0081194C"/>
    <w:rsid w:val="00811962"/>
    <w:rsid w:val="00811BF3"/>
    <w:rsid w:val="0081286D"/>
    <w:rsid w:val="0081296D"/>
    <w:rsid w:val="008129D2"/>
    <w:rsid w:val="00812BF8"/>
    <w:rsid w:val="00812FBF"/>
    <w:rsid w:val="00813047"/>
    <w:rsid w:val="0081305A"/>
    <w:rsid w:val="008136D5"/>
    <w:rsid w:val="008139CF"/>
    <w:rsid w:val="00813C1D"/>
    <w:rsid w:val="0081400C"/>
    <w:rsid w:val="00815665"/>
    <w:rsid w:val="0081641E"/>
    <w:rsid w:val="00816497"/>
    <w:rsid w:val="0081699F"/>
    <w:rsid w:val="008171A8"/>
    <w:rsid w:val="0082014E"/>
    <w:rsid w:val="0082025F"/>
    <w:rsid w:val="00820902"/>
    <w:rsid w:val="00820E08"/>
    <w:rsid w:val="008215F9"/>
    <w:rsid w:val="00821CE3"/>
    <w:rsid w:val="00822131"/>
    <w:rsid w:val="008226BD"/>
    <w:rsid w:val="008231CC"/>
    <w:rsid w:val="0082324D"/>
    <w:rsid w:val="00823620"/>
    <w:rsid w:val="00823ECC"/>
    <w:rsid w:val="00823F5C"/>
    <w:rsid w:val="00825018"/>
    <w:rsid w:val="008256CB"/>
    <w:rsid w:val="00825753"/>
    <w:rsid w:val="00825F8B"/>
    <w:rsid w:val="008266B0"/>
    <w:rsid w:val="00826947"/>
    <w:rsid w:val="00826A54"/>
    <w:rsid w:val="00826A99"/>
    <w:rsid w:val="00826AFC"/>
    <w:rsid w:val="00827A95"/>
    <w:rsid w:val="00831770"/>
    <w:rsid w:val="00831910"/>
    <w:rsid w:val="008323C7"/>
    <w:rsid w:val="00832851"/>
    <w:rsid w:val="00832E81"/>
    <w:rsid w:val="00833079"/>
    <w:rsid w:val="00833726"/>
    <w:rsid w:val="008338C2"/>
    <w:rsid w:val="00833BD5"/>
    <w:rsid w:val="00833C62"/>
    <w:rsid w:val="00833E10"/>
    <w:rsid w:val="0083474F"/>
    <w:rsid w:val="00834B39"/>
    <w:rsid w:val="00834E85"/>
    <w:rsid w:val="0083566C"/>
    <w:rsid w:val="008358ED"/>
    <w:rsid w:val="008363A9"/>
    <w:rsid w:val="00836497"/>
    <w:rsid w:val="00836598"/>
    <w:rsid w:val="0083797D"/>
    <w:rsid w:val="00837B93"/>
    <w:rsid w:val="00837F7B"/>
    <w:rsid w:val="008404F3"/>
    <w:rsid w:val="008407A0"/>
    <w:rsid w:val="00840D3F"/>
    <w:rsid w:val="008414CC"/>
    <w:rsid w:val="00841AB1"/>
    <w:rsid w:val="00841AB4"/>
    <w:rsid w:val="00841B47"/>
    <w:rsid w:val="00842447"/>
    <w:rsid w:val="00842740"/>
    <w:rsid w:val="00842930"/>
    <w:rsid w:val="008432EB"/>
    <w:rsid w:val="00843637"/>
    <w:rsid w:val="0084408E"/>
    <w:rsid w:val="00844CD2"/>
    <w:rsid w:val="00844F94"/>
    <w:rsid w:val="0084516C"/>
    <w:rsid w:val="008453C8"/>
    <w:rsid w:val="00845679"/>
    <w:rsid w:val="008473FB"/>
    <w:rsid w:val="0084752D"/>
    <w:rsid w:val="00847A15"/>
    <w:rsid w:val="00847CD1"/>
    <w:rsid w:val="00847FBA"/>
    <w:rsid w:val="008500EE"/>
    <w:rsid w:val="008503A0"/>
    <w:rsid w:val="00850544"/>
    <w:rsid w:val="008508EA"/>
    <w:rsid w:val="0085098A"/>
    <w:rsid w:val="00851DD8"/>
    <w:rsid w:val="00852335"/>
    <w:rsid w:val="00852AA3"/>
    <w:rsid w:val="00852FEE"/>
    <w:rsid w:val="0085421C"/>
    <w:rsid w:val="0085438E"/>
    <w:rsid w:val="00854560"/>
    <w:rsid w:val="00854ABC"/>
    <w:rsid w:val="00854F60"/>
    <w:rsid w:val="00855313"/>
    <w:rsid w:val="008553F0"/>
    <w:rsid w:val="00856092"/>
    <w:rsid w:val="00856C73"/>
    <w:rsid w:val="0085735B"/>
    <w:rsid w:val="008576D2"/>
    <w:rsid w:val="0085776D"/>
    <w:rsid w:val="008606A4"/>
    <w:rsid w:val="0086070D"/>
    <w:rsid w:val="0086124C"/>
    <w:rsid w:val="008612EF"/>
    <w:rsid w:val="008617F6"/>
    <w:rsid w:val="008626BD"/>
    <w:rsid w:val="00862945"/>
    <w:rsid w:val="00862A0F"/>
    <w:rsid w:val="0086398B"/>
    <w:rsid w:val="008645DE"/>
    <w:rsid w:val="00864B7C"/>
    <w:rsid w:val="0086508C"/>
    <w:rsid w:val="00865425"/>
    <w:rsid w:val="0086579F"/>
    <w:rsid w:val="00866478"/>
    <w:rsid w:val="008668E2"/>
    <w:rsid w:val="00866952"/>
    <w:rsid w:val="008669D0"/>
    <w:rsid w:val="00867E12"/>
    <w:rsid w:val="00870E1D"/>
    <w:rsid w:val="008716EF"/>
    <w:rsid w:val="00871ADE"/>
    <w:rsid w:val="00871EC3"/>
    <w:rsid w:val="008723C3"/>
    <w:rsid w:val="0087249F"/>
    <w:rsid w:val="0087253C"/>
    <w:rsid w:val="008732C0"/>
    <w:rsid w:val="0087330C"/>
    <w:rsid w:val="008734CD"/>
    <w:rsid w:val="00873570"/>
    <w:rsid w:val="008735D6"/>
    <w:rsid w:val="00873AB9"/>
    <w:rsid w:val="00873ABA"/>
    <w:rsid w:val="00873DC2"/>
    <w:rsid w:val="00874077"/>
    <w:rsid w:val="008740EF"/>
    <w:rsid w:val="008746A5"/>
    <w:rsid w:val="00874CC2"/>
    <w:rsid w:val="0087505F"/>
    <w:rsid w:val="00877177"/>
    <w:rsid w:val="00877456"/>
    <w:rsid w:val="008775DC"/>
    <w:rsid w:val="00877D73"/>
    <w:rsid w:val="00877F70"/>
    <w:rsid w:val="00880B51"/>
    <w:rsid w:val="00880CC7"/>
    <w:rsid w:val="00882733"/>
    <w:rsid w:val="0088291B"/>
    <w:rsid w:val="008829C6"/>
    <w:rsid w:val="00882A66"/>
    <w:rsid w:val="00884D33"/>
    <w:rsid w:val="00885012"/>
    <w:rsid w:val="00885576"/>
    <w:rsid w:val="008856B8"/>
    <w:rsid w:val="00885989"/>
    <w:rsid w:val="00885A8C"/>
    <w:rsid w:val="00885AAC"/>
    <w:rsid w:val="0088653F"/>
    <w:rsid w:val="008869D3"/>
    <w:rsid w:val="00887352"/>
    <w:rsid w:val="00887970"/>
    <w:rsid w:val="00887F7D"/>
    <w:rsid w:val="008905F4"/>
    <w:rsid w:val="00890D3C"/>
    <w:rsid w:val="0089121B"/>
    <w:rsid w:val="008912CB"/>
    <w:rsid w:val="008912FF"/>
    <w:rsid w:val="008917B8"/>
    <w:rsid w:val="0089187D"/>
    <w:rsid w:val="00891D21"/>
    <w:rsid w:val="00892965"/>
    <w:rsid w:val="00892F68"/>
    <w:rsid w:val="00893328"/>
    <w:rsid w:val="0089387A"/>
    <w:rsid w:val="00893B76"/>
    <w:rsid w:val="008944DC"/>
    <w:rsid w:val="00895D1F"/>
    <w:rsid w:val="00895ED5"/>
    <w:rsid w:val="008964F1"/>
    <w:rsid w:val="00896985"/>
    <w:rsid w:val="008969D2"/>
    <w:rsid w:val="00896A98"/>
    <w:rsid w:val="00896BEB"/>
    <w:rsid w:val="00896F7D"/>
    <w:rsid w:val="00897248"/>
    <w:rsid w:val="008974AF"/>
    <w:rsid w:val="00897AAF"/>
    <w:rsid w:val="00897C44"/>
    <w:rsid w:val="008A011F"/>
    <w:rsid w:val="008A018B"/>
    <w:rsid w:val="008A03C4"/>
    <w:rsid w:val="008A0C9F"/>
    <w:rsid w:val="008A18E4"/>
    <w:rsid w:val="008A1E6B"/>
    <w:rsid w:val="008A20AC"/>
    <w:rsid w:val="008A2363"/>
    <w:rsid w:val="008A37C4"/>
    <w:rsid w:val="008A3B22"/>
    <w:rsid w:val="008A4389"/>
    <w:rsid w:val="008A52E0"/>
    <w:rsid w:val="008A53FE"/>
    <w:rsid w:val="008A5426"/>
    <w:rsid w:val="008A5F90"/>
    <w:rsid w:val="008A6138"/>
    <w:rsid w:val="008A634F"/>
    <w:rsid w:val="008A63A6"/>
    <w:rsid w:val="008A6CA8"/>
    <w:rsid w:val="008A6FF5"/>
    <w:rsid w:val="008A79E3"/>
    <w:rsid w:val="008A7B40"/>
    <w:rsid w:val="008B0511"/>
    <w:rsid w:val="008B09A5"/>
    <w:rsid w:val="008B0A7C"/>
    <w:rsid w:val="008B0F17"/>
    <w:rsid w:val="008B15E8"/>
    <w:rsid w:val="008B1A41"/>
    <w:rsid w:val="008B1B8F"/>
    <w:rsid w:val="008B1BC9"/>
    <w:rsid w:val="008B1FC5"/>
    <w:rsid w:val="008B267A"/>
    <w:rsid w:val="008B2980"/>
    <w:rsid w:val="008B29A5"/>
    <w:rsid w:val="008B2A25"/>
    <w:rsid w:val="008B30E2"/>
    <w:rsid w:val="008B3360"/>
    <w:rsid w:val="008B3506"/>
    <w:rsid w:val="008B3D9A"/>
    <w:rsid w:val="008B3FCE"/>
    <w:rsid w:val="008B4002"/>
    <w:rsid w:val="008B4530"/>
    <w:rsid w:val="008B48EF"/>
    <w:rsid w:val="008B4EA0"/>
    <w:rsid w:val="008B5162"/>
    <w:rsid w:val="008B56AB"/>
    <w:rsid w:val="008B56F6"/>
    <w:rsid w:val="008B6BE1"/>
    <w:rsid w:val="008B6F22"/>
    <w:rsid w:val="008B7687"/>
    <w:rsid w:val="008B778E"/>
    <w:rsid w:val="008C108C"/>
    <w:rsid w:val="008C13CB"/>
    <w:rsid w:val="008C1C9F"/>
    <w:rsid w:val="008C1DD7"/>
    <w:rsid w:val="008C1E75"/>
    <w:rsid w:val="008C267F"/>
    <w:rsid w:val="008C2AD1"/>
    <w:rsid w:val="008C3514"/>
    <w:rsid w:val="008C5850"/>
    <w:rsid w:val="008C5B14"/>
    <w:rsid w:val="008C5ECA"/>
    <w:rsid w:val="008C62AD"/>
    <w:rsid w:val="008C65CE"/>
    <w:rsid w:val="008C699E"/>
    <w:rsid w:val="008C6B7A"/>
    <w:rsid w:val="008C6BD6"/>
    <w:rsid w:val="008C6EF3"/>
    <w:rsid w:val="008C71A0"/>
    <w:rsid w:val="008C720A"/>
    <w:rsid w:val="008D085A"/>
    <w:rsid w:val="008D0A30"/>
    <w:rsid w:val="008D11A1"/>
    <w:rsid w:val="008D1AB1"/>
    <w:rsid w:val="008D212B"/>
    <w:rsid w:val="008D2D81"/>
    <w:rsid w:val="008D343B"/>
    <w:rsid w:val="008D39C2"/>
    <w:rsid w:val="008D471C"/>
    <w:rsid w:val="008D480F"/>
    <w:rsid w:val="008D4C1F"/>
    <w:rsid w:val="008D56A6"/>
    <w:rsid w:val="008D5A57"/>
    <w:rsid w:val="008D5B38"/>
    <w:rsid w:val="008D65EA"/>
    <w:rsid w:val="008D70A3"/>
    <w:rsid w:val="008D74A6"/>
    <w:rsid w:val="008D74B4"/>
    <w:rsid w:val="008D7BE5"/>
    <w:rsid w:val="008E01B7"/>
    <w:rsid w:val="008E0397"/>
    <w:rsid w:val="008E0E3A"/>
    <w:rsid w:val="008E100E"/>
    <w:rsid w:val="008E14DF"/>
    <w:rsid w:val="008E2051"/>
    <w:rsid w:val="008E20ED"/>
    <w:rsid w:val="008E2182"/>
    <w:rsid w:val="008E26C3"/>
    <w:rsid w:val="008E282E"/>
    <w:rsid w:val="008E2DD3"/>
    <w:rsid w:val="008E3AF4"/>
    <w:rsid w:val="008E3C4F"/>
    <w:rsid w:val="008E3F6A"/>
    <w:rsid w:val="008E57CC"/>
    <w:rsid w:val="008E5F95"/>
    <w:rsid w:val="008E5FCC"/>
    <w:rsid w:val="008E65FE"/>
    <w:rsid w:val="008E6BC0"/>
    <w:rsid w:val="008E6BE2"/>
    <w:rsid w:val="008E6FA2"/>
    <w:rsid w:val="008E6FDD"/>
    <w:rsid w:val="008E76B0"/>
    <w:rsid w:val="008E7732"/>
    <w:rsid w:val="008F00BE"/>
    <w:rsid w:val="008F0508"/>
    <w:rsid w:val="008F0803"/>
    <w:rsid w:val="008F0B0E"/>
    <w:rsid w:val="008F0F15"/>
    <w:rsid w:val="008F13BB"/>
    <w:rsid w:val="008F2B30"/>
    <w:rsid w:val="008F49D9"/>
    <w:rsid w:val="008F4DFF"/>
    <w:rsid w:val="008F4F69"/>
    <w:rsid w:val="008F4FF4"/>
    <w:rsid w:val="008F5781"/>
    <w:rsid w:val="008F5B81"/>
    <w:rsid w:val="008F6578"/>
    <w:rsid w:val="008F6A9B"/>
    <w:rsid w:val="008F6D65"/>
    <w:rsid w:val="008F6DE1"/>
    <w:rsid w:val="008F7DD0"/>
    <w:rsid w:val="008F7FD0"/>
    <w:rsid w:val="00900432"/>
    <w:rsid w:val="00900A6F"/>
    <w:rsid w:val="00900F83"/>
    <w:rsid w:val="00901232"/>
    <w:rsid w:val="009015F0"/>
    <w:rsid w:val="00901D24"/>
    <w:rsid w:val="00902723"/>
    <w:rsid w:val="00902833"/>
    <w:rsid w:val="0090287B"/>
    <w:rsid w:val="009028B9"/>
    <w:rsid w:val="00902FD5"/>
    <w:rsid w:val="0090349A"/>
    <w:rsid w:val="00904037"/>
    <w:rsid w:val="00904283"/>
    <w:rsid w:val="009042BD"/>
    <w:rsid w:val="009042BE"/>
    <w:rsid w:val="00904653"/>
    <w:rsid w:val="00904943"/>
    <w:rsid w:val="00904AD8"/>
    <w:rsid w:val="00905416"/>
    <w:rsid w:val="00906BAE"/>
    <w:rsid w:val="00906E14"/>
    <w:rsid w:val="009072CC"/>
    <w:rsid w:val="00907923"/>
    <w:rsid w:val="00907B7F"/>
    <w:rsid w:val="009101CA"/>
    <w:rsid w:val="009107B9"/>
    <w:rsid w:val="00910B59"/>
    <w:rsid w:val="00910EC0"/>
    <w:rsid w:val="009113AA"/>
    <w:rsid w:val="009118D3"/>
    <w:rsid w:val="00912264"/>
    <w:rsid w:val="009123AD"/>
    <w:rsid w:val="009128D0"/>
    <w:rsid w:val="009128E3"/>
    <w:rsid w:val="00912DD9"/>
    <w:rsid w:val="00913744"/>
    <w:rsid w:val="00914212"/>
    <w:rsid w:val="009145A2"/>
    <w:rsid w:val="0091473D"/>
    <w:rsid w:val="00914F23"/>
    <w:rsid w:val="009155D2"/>
    <w:rsid w:val="0091579C"/>
    <w:rsid w:val="00915A01"/>
    <w:rsid w:val="00915DE4"/>
    <w:rsid w:val="00916646"/>
    <w:rsid w:val="00916D55"/>
    <w:rsid w:val="00916D6B"/>
    <w:rsid w:val="00916EC2"/>
    <w:rsid w:val="00917314"/>
    <w:rsid w:val="00917547"/>
    <w:rsid w:val="00917726"/>
    <w:rsid w:val="00917ACE"/>
    <w:rsid w:val="00920152"/>
    <w:rsid w:val="0092029F"/>
    <w:rsid w:val="009202F9"/>
    <w:rsid w:val="009209A5"/>
    <w:rsid w:val="00920D51"/>
    <w:rsid w:val="00920E58"/>
    <w:rsid w:val="00920EE0"/>
    <w:rsid w:val="009223AC"/>
    <w:rsid w:val="0092272D"/>
    <w:rsid w:val="009227B4"/>
    <w:rsid w:val="0092284D"/>
    <w:rsid w:val="00922B5C"/>
    <w:rsid w:val="00923315"/>
    <w:rsid w:val="00923420"/>
    <w:rsid w:val="00923694"/>
    <w:rsid w:val="00923880"/>
    <w:rsid w:val="00923B74"/>
    <w:rsid w:val="00924510"/>
    <w:rsid w:val="00924BAF"/>
    <w:rsid w:val="00924E34"/>
    <w:rsid w:val="00925DEF"/>
    <w:rsid w:val="00926748"/>
    <w:rsid w:val="0092679D"/>
    <w:rsid w:val="00926CFE"/>
    <w:rsid w:val="00926E23"/>
    <w:rsid w:val="0092728C"/>
    <w:rsid w:val="009276C7"/>
    <w:rsid w:val="00927BE3"/>
    <w:rsid w:val="00927C83"/>
    <w:rsid w:val="00927FAB"/>
    <w:rsid w:val="00930677"/>
    <w:rsid w:val="00931426"/>
    <w:rsid w:val="0093143D"/>
    <w:rsid w:val="00931483"/>
    <w:rsid w:val="00932229"/>
    <w:rsid w:val="00932A40"/>
    <w:rsid w:val="00933461"/>
    <w:rsid w:val="009334DE"/>
    <w:rsid w:val="009335F6"/>
    <w:rsid w:val="00933A84"/>
    <w:rsid w:val="0093416A"/>
    <w:rsid w:val="00934350"/>
    <w:rsid w:val="009345E3"/>
    <w:rsid w:val="0093493E"/>
    <w:rsid w:val="00934A19"/>
    <w:rsid w:val="00935F6F"/>
    <w:rsid w:val="00935FED"/>
    <w:rsid w:val="009361ED"/>
    <w:rsid w:val="009366BF"/>
    <w:rsid w:val="0093689E"/>
    <w:rsid w:val="00936FAF"/>
    <w:rsid w:val="00937B08"/>
    <w:rsid w:val="00937B31"/>
    <w:rsid w:val="00937C08"/>
    <w:rsid w:val="00940B20"/>
    <w:rsid w:val="0094151D"/>
    <w:rsid w:val="00941CBC"/>
    <w:rsid w:val="00941D86"/>
    <w:rsid w:val="00941DBA"/>
    <w:rsid w:val="00942364"/>
    <w:rsid w:val="00942B2D"/>
    <w:rsid w:val="0094383C"/>
    <w:rsid w:val="00943CDB"/>
    <w:rsid w:val="00944115"/>
    <w:rsid w:val="009447EC"/>
    <w:rsid w:val="00944867"/>
    <w:rsid w:val="00945F9A"/>
    <w:rsid w:val="009464F7"/>
    <w:rsid w:val="00946A2C"/>
    <w:rsid w:val="00946B71"/>
    <w:rsid w:val="00946D34"/>
    <w:rsid w:val="00947327"/>
    <w:rsid w:val="00950283"/>
    <w:rsid w:val="00950C64"/>
    <w:rsid w:val="00950E20"/>
    <w:rsid w:val="0095139B"/>
    <w:rsid w:val="00952018"/>
    <w:rsid w:val="00952298"/>
    <w:rsid w:val="00952464"/>
    <w:rsid w:val="00953FBD"/>
    <w:rsid w:val="00954161"/>
    <w:rsid w:val="00954210"/>
    <w:rsid w:val="00954337"/>
    <w:rsid w:val="009544DE"/>
    <w:rsid w:val="009546BF"/>
    <w:rsid w:val="009548E7"/>
    <w:rsid w:val="009558B8"/>
    <w:rsid w:val="00956598"/>
    <w:rsid w:val="00956951"/>
    <w:rsid w:val="009576B0"/>
    <w:rsid w:val="00957BAC"/>
    <w:rsid w:val="00960824"/>
    <w:rsid w:val="00961001"/>
    <w:rsid w:val="009615B3"/>
    <w:rsid w:val="00961845"/>
    <w:rsid w:val="0096196D"/>
    <w:rsid w:val="00961CB7"/>
    <w:rsid w:val="00961CB8"/>
    <w:rsid w:val="00962A61"/>
    <w:rsid w:val="0096438D"/>
    <w:rsid w:val="00964B5E"/>
    <w:rsid w:val="00964BB7"/>
    <w:rsid w:val="00964FD5"/>
    <w:rsid w:val="00964FF3"/>
    <w:rsid w:val="00966B04"/>
    <w:rsid w:val="00966E80"/>
    <w:rsid w:val="009675DB"/>
    <w:rsid w:val="00967B82"/>
    <w:rsid w:val="00967CE4"/>
    <w:rsid w:val="00967F4C"/>
    <w:rsid w:val="00970196"/>
    <w:rsid w:val="0097046A"/>
    <w:rsid w:val="009705E6"/>
    <w:rsid w:val="00970C01"/>
    <w:rsid w:val="00970E49"/>
    <w:rsid w:val="009721FA"/>
    <w:rsid w:val="00973999"/>
    <w:rsid w:val="009743E2"/>
    <w:rsid w:val="00975A1D"/>
    <w:rsid w:val="00975B08"/>
    <w:rsid w:val="0097683B"/>
    <w:rsid w:val="0098082D"/>
    <w:rsid w:val="009808EF"/>
    <w:rsid w:val="00980D15"/>
    <w:rsid w:val="00981132"/>
    <w:rsid w:val="009814A1"/>
    <w:rsid w:val="00981587"/>
    <w:rsid w:val="00981797"/>
    <w:rsid w:val="00981818"/>
    <w:rsid w:val="00981B43"/>
    <w:rsid w:val="00983378"/>
    <w:rsid w:val="009834E9"/>
    <w:rsid w:val="0098387C"/>
    <w:rsid w:val="00983D7E"/>
    <w:rsid w:val="009841BA"/>
    <w:rsid w:val="00984736"/>
    <w:rsid w:val="00984B10"/>
    <w:rsid w:val="009852D1"/>
    <w:rsid w:val="00985446"/>
    <w:rsid w:val="00985B82"/>
    <w:rsid w:val="00985BD4"/>
    <w:rsid w:val="00985C01"/>
    <w:rsid w:val="00985E10"/>
    <w:rsid w:val="00986108"/>
    <w:rsid w:val="00986BA0"/>
    <w:rsid w:val="00987220"/>
    <w:rsid w:val="00987358"/>
    <w:rsid w:val="00987531"/>
    <w:rsid w:val="00987749"/>
    <w:rsid w:val="009878DD"/>
    <w:rsid w:val="0099005F"/>
    <w:rsid w:val="009908F2"/>
    <w:rsid w:val="009917FD"/>
    <w:rsid w:val="009927C5"/>
    <w:rsid w:val="00992CBD"/>
    <w:rsid w:val="00993AE7"/>
    <w:rsid w:val="00994702"/>
    <w:rsid w:val="00994BF2"/>
    <w:rsid w:val="00994C9A"/>
    <w:rsid w:val="00995B87"/>
    <w:rsid w:val="00996710"/>
    <w:rsid w:val="00996EB9"/>
    <w:rsid w:val="009971C0"/>
    <w:rsid w:val="009975FF"/>
    <w:rsid w:val="009976DF"/>
    <w:rsid w:val="00997C96"/>
    <w:rsid w:val="00997D75"/>
    <w:rsid w:val="00997D92"/>
    <w:rsid w:val="009A00F9"/>
    <w:rsid w:val="009A0120"/>
    <w:rsid w:val="009A0760"/>
    <w:rsid w:val="009A098E"/>
    <w:rsid w:val="009A13E8"/>
    <w:rsid w:val="009A2714"/>
    <w:rsid w:val="009A28D7"/>
    <w:rsid w:val="009A294C"/>
    <w:rsid w:val="009A3CCC"/>
    <w:rsid w:val="009A3CCF"/>
    <w:rsid w:val="009A4168"/>
    <w:rsid w:val="009A4298"/>
    <w:rsid w:val="009A5172"/>
    <w:rsid w:val="009A68B6"/>
    <w:rsid w:val="009A6A9B"/>
    <w:rsid w:val="009A6D42"/>
    <w:rsid w:val="009A6D69"/>
    <w:rsid w:val="009A6F33"/>
    <w:rsid w:val="009A726F"/>
    <w:rsid w:val="009A7DC4"/>
    <w:rsid w:val="009A7ECE"/>
    <w:rsid w:val="009A7ED7"/>
    <w:rsid w:val="009B05E6"/>
    <w:rsid w:val="009B09CC"/>
    <w:rsid w:val="009B0BB7"/>
    <w:rsid w:val="009B1520"/>
    <w:rsid w:val="009B1524"/>
    <w:rsid w:val="009B1AF2"/>
    <w:rsid w:val="009B2246"/>
    <w:rsid w:val="009B2458"/>
    <w:rsid w:val="009B2AB9"/>
    <w:rsid w:val="009B2B4F"/>
    <w:rsid w:val="009B3927"/>
    <w:rsid w:val="009B3B47"/>
    <w:rsid w:val="009B4204"/>
    <w:rsid w:val="009B4277"/>
    <w:rsid w:val="009B4BAA"/>
    <w:rsid w:val="009B5BC3"/>
    <w:rsid w:val="009B639E"/>
    <w:rsid w:val="009B66C1"/>
    <w:rsid w:val="009B69F6"/>
    <w:rsid w:val="009B6A8F"/>
    <w:rsid w:val="009B6E1D"/>
    <w:rsid w:val="009B6F7B"/>
    <w:rsid w:val="009B709A"/>
    <w:rsid w:val="009B74AF"/>
    <w:rsid w:val="009B77C3"/>
    <w:rsid w:val="009B7C6E"/>
    <w:rsid w:val="009B7FC8"/>
    <w:rsid w:val="009C0870"/>
    <w:rsid w:val="009C1404"/>
    <w:rsid w:val="009C17C2"/>
    <w:rsid w:val="009C1822"/>
    <w:rsid w:val="009C209D"/>
    <w:rsid w:val="009C2E2D"/>
    <w:rsid w:val="009C320E"/>
    <w:rsid w:val="009C3A42"/>
    <w:rsid w:val="009C40D6"/>
    <w:rsid w:val="009C462C"/>
    <w:rsid w:val="009C4887"/>
    <w:rsid w:val="009C4D25"/>
    <w:rsid w:val="009C4EBD"/>
    <w:rsid w:val="009C5082"/>
    <w:rsid w:val="009C5E25"/>
    <w:rsid w:val="009C5E97"/>
    <w:rsid w:val="009C5F97"/>
    <w:rsid w:val="009C600A"/>
    <w:rsid w:val="009C60F3"/>
    <w:rsid w:val="009C6D4D"/>
    <w:rsid w:val="009C6E6D"/>
    <w:rsid w:val="009C7969"/>
    <w:rsid w:val="009D0A65"/>
    <w:rsid w:val="009D0E36"/>
    <w:rsid w:val="009D0E84"/>
    <w:rsid w:val="009D1855"/>
    <w:rsid w:val="009D1AD7"/>
    <w:rsid w:val="009D1B33"/>
    <w:rsid w:val="009D271D"/>
    <w:rsid w:val="009D3282"/>
    <w:rsid w:val="009D42E3"/>
    <w:rsid w:val="009D4D23"/>
    <w:rsid w:val="009D5BF7"/>
    <w:rsid w:val="009D5DBF"/>
    <w:rsid w:val="009D5E15"/>
    <w:rsid w:val="009D5FD2"/>
    <w:rsid w:val="009D6209"/>
    <w:rsid w:val="009D695A"/>
    <w:rsid w:val="009D6B0D"/>
    <w:rsid w:val="009D7816"/>
    <w:rsid w:val="009D782E"/>
    <w:rsid w:val="009D7A91"/>
    <w:rsid w:val="009D7F3D"/>
    <w:rsid w:val="009E03E8"/>
    <w:rsid w:val="009E04C1"/>
    <w:rsid w:val="009E0983"/>
    <w:rsid w:val="009E0EAD"/>
    <w:rsid w:val="009E1662"/>
    <w:rsid w:val="009E1F9B"/>
    <w:rsid w:val="009E2434"/>
    <w:rsid w:val="009E2D9A"/>
    <w:rsid w:val="009E2E23"/>
    <w:rsid w:val="009E2E92"/>
    <w:rsid w:val="009E35F3"/>
    <w:rsid w:val="009E3650"/>
    <w:rsid w:val="009E38E7"/>
    <w:rsid w:val="009E3E7A"/>
    <w:rsid w:val="009E42B0"/>
    <w:rsid w:val="009E4B03"/>
    <w:rsid w:val="009E4E4A"/>
    <w:rsid w:val="009E511D"/>
    <w:rsid w:val="009E5206"/>
    <w:rsid w:val="009E52EB"/>
    <w:rsid w:val="009E579A"/>
    <w:rsid w:val="009E5FA7"/>
    <w:rsid w:val="009E6291"/>
    <w:rsid w:val="009E6994"/>
    <w:rsid w:val="009E70F6"/>
    <w:rsid w:val="009E7724"/>
    <w:rsid w:val="009F06FE"/>
    <w:rsid w:val="009F0FA1"/>
    <w:rsid w:val="009F0FBC"/>
    <w:rsid w:val="009F11CD"/>
    <w:rsid w:val="009F184A"/>
    <w:rsid w:val="009F2517"/>
    <w:rsid w:val="009F2A4C"/>
    <w:rsid w:val="009F2F79"/>
    <w:rsid w:val="009F365C"/>
    <w:rsid w:val="009F372E"/>
    <w:rsid w:val="009F3B17"/>
    <w:rsid w:val="009F3B1F"/>
    <w:rsid w:val="009F4786"/>
    <w:rsid w:val="009F4C31"/>
    <w:rsid w:val="009F5154"/>
    <w:rsid w:val="009F528A"/>
    <w:rsid w:val="009F53ED"/>
    <w:rsid w:val="009F616F"/>
    <w:rsid w:val="009F6416"/>
    <w:rsid w:val="009F65B6"/>
    <w:rsid w:val="009F69AA"/>
    <w:rsid w:val="009F6B9E"/>
    <w:rsid w:val="009F6D38"/>
    <w:rsid w:val="009F7658"/>
    <w:rsid w:val="009F77D4"/>
    <w:rsid w:val="009F77D5"/>
    <w:rsid w:val="00A001D6"/>
    <w:rsid w:val="00A00588"/>
    <w:rsid w:val="00A00621"/>
    <w:rsid w:val="00A0075B"/>
    <w:rsid w:val="00A00D85"/>
    <w:rsid w:val="00A014BD"/>
    <w:rsid w:val="00A01806"/>
    <w:rsid w:val="00A01CF2"/>
    <w:rsid w:val="00A01D3E"/>
    <w:rsid w:val="00A01E39"/>
    <w:rsid w:val="00A0201A"/>
    <w:rsid w:val="00A02E7E"/>
    <w:rsid w:val="00A036BB"/>
    <w:rsid w:val="00A03968"/>
    <w:rsid w:val="00A03AB0"/>
    <w:rsid w:val="00A03F93"/>
    <w:rsid w:val="00A04A78"/>
    <w:rsid w:val="00A04BC7"/>
    <w:rsid w:val="00A05661"/>
    <w:rsid w:val="00A067AE"/>
    <w:rsid w:val="00A07479"/>
    <w:rsid w:val="00A07BFF"/>
    <w:rsid w:val="00A07D8B"/>
    <w:rsid w:val="00A10E62"/>
    <w:rsid w:val="00A11019"/>
    <w:rsid w:val="00A111E2"/>
    <w:rsid w:val="00A11360"/>
    <w:rsid w:val="00A1171C"/>
    <w:rsid w:val="00A118DE"/>
    <w:rsid w:val="00A12247"/>
    <w:rsid w:val="00A124EC"/>
    <w:rsid w:val="00A125B1"/>
    <w:rsid w:val="00A12AF5"/>
    <w:rsid w:val="00A12C5B"/>
    <w:rsid w:val="00A12F50"/>
    <w:rsid w:val="00A137C9"/>
    <w:rsid w:val="00A13C8F"/>
    <w:rsid w:val="00A13F93"/>
    <w:rsid w:val="00A13F9D"/>
    <w:rsid w:val="00A14290"/>
    <w:rsid w:val="00A158F9"/>
    <w:rsid w:val="00A15AF7"/>
    <w:rsid w:val="00A15B31"/>
    <w:rsid w:val="00A15CBD"/>
    <w:rsid w:val="00A1680E"/>
    <w:rsid w:val="00A16B36"/>
    <w:rsid w:val="00A16FEF"/>
    <w:rsid w:val="00A173B3"/>
    <w:rsid w:val="00A20329"/>
    <w:rsid w:val="00A203A9"/>
    <w:rsid w:val="00A20CD5"/>
    <w:rsid w:val="00A2121D"/>
    <w:rsid w:val="00A2158B"/>
    <w:rsid w:val="00A216E3"/>
    <w:rsid w:val="00A219BB"/>
    <w:rsid w:val="00A21F69"/>
    <w:rsid w:val="00A21F8A"/>
    <w:rsid w:val="00A2252E"/>
    <w:rsid w:val="00A235C3"/>
    <w:rsid w:val="00A24004"/>
    <w:rsid w:val="00A2474A"/>
    <w:rsid w:val="00A24925"/>
    <w:rsid w:val="00A24A40"/>
    <w:rsid w:val="00A25031"/>
    <w:rsid w:val="00A250DE"/>
    <w:rsid w:val="00A265E6"/>
    <w:rsid w:val="00A26A14"/>
    <w:rsid w:val="00A26AD2"/>
    <w:rsid w:val="00A274F1"/>
    <w:rsid w:val="00A27664"/>
    <w:rsid w:val="00A2791A"/>
    <w:rsid w:val="00A27F6D"/>
    <w:rsid w:val="00A3009C"/>
    <w:rsid w:val="00A30AD1"/>
    <w:rsid w:val="00A31ABF"/>
    <w:rsid w:val="00A32430"/>
    <w:rsid w:val="00A32549"/>
    <w:rsid w:val="00A326BF"/>
    <w:rsid w:val="00A32F8F"/>
    <w:rsid w:val="00A33844"/>
    <w:rsid w:val="00A3395F"/>
    <w:rsid w:val="00A33969"/>
    <w:rsid w:val="00A34DD0"/>
    <w:rsid w:val="00A34E88"/>
    <w:rsid w:val="00A35E00"/>
    <w:rsid w:val="00A36064"/>
    <w:rsid w:val="00A361AF"/>
    <w:rsid w:val="00A36320"/>
    <w:rsid w:val="00A3646E"/>
    <w:rsid w:val="00A36964"/>
    <w:rsid w:val="00A36ED0"/>
    <w:rsid w:val="00A370A6"/>
    <w:rsid w:val="00A371CB"/>
    <w:rsid w:val="00A37458"/>
    <w:rsid w:val="00A375A8"/>
    <w:rsid w:val="00A376CD"/>
    <w:rsid w:val="00A37944"/>
    <w:rsid w:val="00A37F17"/>
    <w:rsid w:val="00A40E53"/>
    <w:rsid w:val="00A413C2"/>
    <w:rsid w:val="00A42A20"/>
    <w:rsid w:val="00A42A36"/>
    <w:rsid w:val="00A43517"/>
    <w:rsid w:val="00A4363B"/>
    <w:rsid w:val="00A43A27"/>
    <w:rsid w:val="00A43A69"/>
    <w:rsid w:val="00A4429D"/>
    <w:rsid w:val="00A444E3"/>
    <w:rsid w:val="00A45658"/>
    <w:rsid w:val="00A4581F"/>
    <w:rsid w:val="00A45F75"/>
    <w:rsid w:val="00A464E0"/>
    <w:rsid w:val="00A466F3"/>
    <w:rsid w:val="00A46715"/>
    <w:rsid w:val="00A46F9E"/>
    <w:rsid w:val="00A47092"/>
    <w:rsid w:val="00A473D5"/>
    <w:rsid w:val="00A47AAD"/>
    <w:rsid w:val="00A505FA"/>
    <w:rsid w:val="00A50CB1"/>
    <w:rsid w:val="00A521D8"/>
    <w:rsid w:val="00A52630"/>
    <w:rsid w:val="00A52645"/>
    <w:rsid w:val="00A5303B"/>
    <w:rsid w:val="00A5329B"/>
    <w:rsid w:val="00A5373B"/>
    <w:rsid w:val="00A53817"/>
    <w:rsid w:val="00A54102"/>
    <w:rsid w:val="00A5433C"/>
    <w:rsid w:val="00A54368"/>
    <w:rsid w:val="00A54817"/>
    <w:rsid w:val="00A54C80"/>
    <w:rsid w:val="00A54E5F"/>
    <w:rsid w:val="00A5517C"/>
    <w:rsid w:val="00A56D83"/>
    <w:rsid w:val="00A56EDF"/>
    <w:rsid w:val="00A5742C"/>
    <w:rsid w:val="00A57865"/>
    <w:rsid w:val="00A57917"/>
    <w:rsid w:val="00A600DF"/>
    <w:rsid w:val="00A603E4"/>
    <w:rsid w:val="00A60905"/>
    <w:rsid w:val="00A61765"/>
    <w:rsid w:val="00A619B3"/>
    <w:rsid w:val="00A61E94"/>
    <w:rsid w:val="00A62C7C"/>
    <w:rsid w:val="00A62D19"/>
    <w:rsid w:val="00A62E96"/>
    <w:rsid w:val="00A6316B"/>
    <w:rsid w:val="00A63286"/>
    <w:rsid w:val="00A63CE8"/>
    <w:rsid w:val="00A64252"/>
    <w:rsid w:val="00A64F60"/>
    <w:rsid w:val="00A65A26"/>
    <w:rsid w:val="00A65E0A"/>
    <w:rsid w:val="00A66431"/>
    <w:rsid w:val="00A66C20"/>
    <w:rsid w:val="00A6787F"/>
    <w:rsid w:val="00A679BB"/>
    <w:rsid w:val="00A67BF6"/>
    <w:rsid w:val="00A70AB7"/>
    <w:rsid w:val="00A71027"/>
    <w:rsid w:val="00A7173E"/>
    <w:rsid w:val="00A71822"/>
    <w:rsid w:val="00A71944"/>
    <w:rsid w:val="00A71B40"/>
    <w:rsid w:val="00A721AD"/>
    <w:rsid w:val="00A72B7C"/>
    <w:rsid w:val="00A72D52"/>
    <w:rsid w:val="00A72E39"/>
    <w:rsid w:val="00A73FA4"/>
    <w:rsid w:val="00A74522"/>
    <w:rsid w:val="00A745D4"/>
    <w:rsid w:val="00A7491E"/>
    <w:rsid w:val="00A75170"/>
    <w:rsid w:val="00A75892"/>
    <w:rsid w:val="00A75A76"/>
    <w:rsid w:val="00A75F33"/>
    <w:rsid w:val="00A76A1D"/>
    <w:rsid w:val="00A76D11"/>
    <w:rsid w:val="00A77272"/>
    <w:rsid w:val="00A772CC"/>
    <w:rsid w:val="00A77806"/>
    <w:rsid w:val="00A77AB0"/>
    <w:rsid w:val="00A77F40"/>
    <w:rsid w:val="00A77FC7"/>
    <w:rsid w:val="00A802CF"/>
    <w:rsid w:val="00A80357"/>
    <w:rsid w:val="00A8064D"/>
    <w:rsid w:val="00A80AD1"/>
    <w:rsid w:val="00A81146"/>
    <w:rsid w:val="00A81893"/>
    <w:rsid w:val="00A82B5C"/>
    <w:rsid w:val="00A82D01"/>
    <w:rsid w:val="00A8593E"/>
    <w:rsid w:val="00A85A11"/>
    <w:rsid w:val="00A85C81"/>
    <w:rsid w:val="00A8601A"/>
    <w:rsid w:val="00A866C3"/>
    <w:rsid w:val="00A869DA"/>
    <w:rsid w:val="00A8707B"/>
    <w:rsid w:val="00A87737"/>
    <w:rsid w:val="00A879C8"/>
    <w:rsid w:val="00A87CE8"/>
    <w:rsid w:val="00A900DA"/>
    <w:rsid w:val="00A90D9B"/>
    <w:rsid w:val="00A92525"/>
    <w:rsid w:val="00A92535"/>
    <w:rsid w:val="00A92A63"/>
    <w:rsid w:val="00A92A98"/>
    <w:rsid w:val="00A93269"/>
    <w:rsid w:val="00A93971"/>
    <w:rsid w:val="00A93B79"/>
    <w:rsid w:val="00A93F99"/>
    <w:rsid w:val="00A942C0"/>
    <w:rsid w:val="00A950D4"/>
    <w:rsid w:val="00A95308"/>
    <w:rsid w:val="00A95C3A"/>
    <w:rsid w:val="00A95CC1"/>
    <w:rsid w:val="00A96013"/>
    <w:rsid w:val="00A96389"/>
    <w:rsid w:val="00A969A4"/>
    <w:rsid w:val="00A96AFD"/>
    <w:rsid w:val="00A96B3A"/>
    <w:rsid w:val="00A97354"/>
    <w:rsid w:val="00A97392"/>
    <w:rsid w:val="00A9790B"/>
    <w:rsid w:val="00A97E00"/>
    <w:rsid w:val="00A97E6C"/>
    <w:rsid w:val="00A97F7A"/>
    <w:rsid w:val="00AA17B0"/>
    <w:rsid w:val="00AA1867"/>
    <w:rsid w:val="00AA1D42"/>
    <w:rsid w:val="00AA1D49"/>
    <w:rsid w:val="00AA1F96"/>
    <w:rsid w:val="00AA2203"/>
    <w:rsid w:val="00AA220C"/>
    <w:rsid w:val="00AA248B"/>
    <w:rsid w:val="00AA2BAE"/>
    <w:rsid w:val="00AA2CAB"/>
    <w:rsid w:val="00AA2D2D"/>
    <w:rsid w:val="00AA2EBB"/>
    <w:rsid w:val="00AA3209"/>
    <w:rsid w:val="00AA3554"/>
    <w:rsid w:val="00AA4BD7"/>
    <w:rsid w:val="00AA5270"/>
    <w:rsid w:val="00AA6DD2"/>
    <w:rsid w:val="00AA6DDB"/>
    <w:rsid w:val="00AA6DE1"/>
    <w:rsid w:val="00AA7127"/>
    <w:rsid w:val="00AA741E"/>
    <w:rsid w:val="00AA7713"/>
    <w:rsid w:val="00AB0018"/>
    <w:rsid w:val="00AB041D"/>
    <w:rsid w:val="00AB0633"/>
    <w:rsid w:val="00AB0832"/>
    <w:rsid w:val="00AB08C5"/>
    <w:rsid w:val="00AB0D9A"/>
    <w:rsid w:val="00AB161E"/>
    <w:rsid w:val="00AB177C"/>
    <w:rsid w:val="00AB2922"/>
    <w:rsid w:val="00AB3A80"/>
    <w:rsid w:val="00AB3A99"/>
    <w:rsid w:val="00AB3C46"/>
    <w:rsid w:val="00AB3DB6"/>
    <w:rsid w:val="00AB4A19"/>
    <w:rsid w:val="00AB4ACB"/>
    <w:rsid w:val="00AB4BF3"/>
    <w:rsid w:val="00AB4ED0"/>
    <w:rsid w:val="00AB5495"/>
    <w:rsid w:val="00AB5887"/>
    <w:rsid w:val="00AB5F71"/>
    <w:rsid w:val="00AB6C68"/>
    <w:rsid w:val="00AB702D"/>
    <w:rsid w:val="00AC071F"/>
    <w:rsid w:val="00AC1F52"/>
    <w:rsid w:val="00AC24DF"/>
    <w:rsid w:val="00AC3594"/>
    <w:rsid w:val="00AC3683"/>
    <w:rsid w:val="00AC4114"/>
    <w:rsid w:val="00AC44E4"/>
    <w:rsid w:val="00AC579B"/>
    <w:rsid w:val="00AC609C"/>
    <w:rsid w:val="00AC6111"/>
    <w:rsid w:val="00AC61AD"/>
    <w:rsid w:val="00AC61DE"/>
    <w:rsid w:val="00AC6435"/>
    <w:rsid w:val="00AC6732"/>
    <w:rsid w:val="00AC6968"/>
    <w:rsid w:val="00AC6B35"/>
    <w:rsid w:val="00AC7DF1"/>
    <w:rsid w:val="00AD16CF"/>
    <w:rsid w:val="00AD1F7E"/>
    <w:rsid w:val="00AD20CE"/>
    <w:rsid w:val="00AD21A5"/>
    <w:rsid w:val="00AD24C3"/>
    <w:rsid w:val="00AD3150"/>
    <w:rsid w:val="00AD3283"/>
    <w:rsid w:val="00AD3601"/>
    <w:rsid w:val="00AD455C"/>
    <w:rsid w:val="00AD538A"/>
    <w:rsid w:val="00AD5405"/>
    <w:rsid w:val="00AD5744"/>
    <w:rsid w:val="00AD5CFE"/>
    <w:rsid w:val="00AD5D10"/>
    <w:rsid w:val="00AD5D1C"/>
    <w:rsid w:val="00AD6534"/>
    <w:rsid w:val="00AD6A5C"/>
    <w:rsid w:val="00AD7511"/>
    <w:rsid w:val="00AD79DA"/>
    <w:rsid w:val="00AD7BCA"/>
    <w:rsid w:val="00AE07DD"/>
    <w:rsid w:val="00AE09C2"/>
    <w:rsid w:val="00AE0F0F"/>
    <w:rsid w:val="00AE1076"/>
    <w:rsid w:val="00AE18E1"/>
    <w:rsid w:val="00AE19C3"/>
    <w:rsid w:val="00AE2415"/>
    <w:rsid w:val="00AE3322"/>
    <w:rsid w:val="00AE3849"/>
    <w:rsid w:val="00AE3DFE"/>
    <w:rsid w:val="00AE3F4D"/>
    <w:rsid w:val="00AE4158"/>
    <w:rsid w:val="00AE43C6"/>
    <w:rsid w:val="00AE5CB1"/>
    <w:rsid w:val="00AE5EE1"/>
    <w:rsid w:val="00AE67D7"/>
    <w:rsid w:val="00AE6896"/>
    <w:rsid w:val="00AE6DA0"/>
    <w:rsid w:val="00AE72DE"/>
    <w:rsid w:val="00AE73CE"/>
    <w:rsid w:val="00AE73F6"/>
    <w:rsid w:val="00AE75AA"/>
    <w:rsid w:val="00AF08B0"/>
    <w:rsid w:val="00AF0B9D"/>
    <w:rsid w:val="00AF0C13"/>
    <w:rsid w:val="00AF0D31"/>
    <w:rsid w:val="00AF12C9"/>
    <w:rsid w:val="00AF156B"/>
    <w:rsid w:val="00AF19C1"/>
    <w:rsid w:val="00AF1AD4"/>
    <w:rsid w:val="00AF221C"/>
    <w:rsid w:val="00AF2394"/>
    <w:rsid w:val="00AF39CC"/>
    <w:rsid w:val="00AF3B00"/>
    <w:rsid w:val="00AF43E6"/>
    <w:rsid w:val="00AF43F5"/>
    <w:rsid w:val="00AF4BA4"/>
    <w:rsid w:val="00AF4C03"/>
    <w:rsid w:val="00AF4C77"/>
    <w:rsid w:val="00AF51B2"/>
    <w:rsid w:val="00AF52EE"/>
    <w:rsid w:val="00AF53E1"/>
    <w:rsid w:val="00AF5767"/>
    <w:rsid w:val="00AF588E"/>
    <w:rsid w:val="00AF5C57"/>
    <w:rsid w:val="00AF5D97"/>
    <w:rsid w:val="00AF6504"/>
    <w:rsid w:val="00AF68C3"/>
    <w:rsid w:val="00AF6B9B"/>
    <w:rsid w:val="00AF7607"/>
    <w:rsid w:val="00AF7B09"/>
    <w:rsid w:val="00AF7C50"/>
    <w:rsid w:val="00B0002E"/>
    <w:rsid w:val="00B0056A"/>
    <w:rsid w:val="00B00876"/>
    <w:rsid w:val="00B00C8D"/>
    <w:rsid w:val="00B00D5F"/>
    <w:rsid w:val="00B0156A"/>
    <w:rsid w:val="00B01AFD"/>
    <w:rsid w:val="00B01D59"/>
    <w:rsid w:val="00B02125"/>
    <w:rsid w:val="00B02179"/>
    <w:rsid w:val="00B02404"/>
    <w:rsid w:val="00B02CB0"/>
    <w:rsid w:val="00B03093"/>
    <w:rsid w:val="00B03183"/>
    <w:rsid w:val="00B03BD7"/>
    <w:rsid w:val="00B0514E"/>
    <w:rsid w:val="00B052BE"/>
    <w:rsid w:val="00B0532C"/>
    <w:rsid w:val="00B05453"/>
    <w:rsid w:val="00B055B2"/>
    <w:rsid w:val="00B05B25"/>
    <w:rsid w:val="00B05D60"/>
    <w:rsid w:val="00B05DDD"/>
    <w:rsid w:val="00B0613E"/>
    <w:rsid w:val="00B068BE"/>
    <w:rsid w:val="00B071C1"/>
    <w:rsid w:val="00B072D3"/>
    <w:rsid w:val="00B10F31"/>
    <w:rsid w:val="00B11085"/>
    <w:rsid w:val="00B11286"/>
    <w:rsid w:val="00B11660"/>
    <w:rsid w:val="00B120BD"/>
    <w:rsid w:val="00B129E7"/>
    <w:rsid w:val="00B12CB1"/>
    <w:rsid w:val="00B13397"/>
    <w:rsid w:val="00B13556"/>
    <w:rsid w:val="00B139C5"/>
    <w:rsid w:val="00B13D32"/>
    <w:rsid w:val="00B13F77"/>
    <w:rsid w:val="00B1418A"/>
    <w:rsid w:val="00B145F7"/>
    <w:rsid w:val="00B14D1F"/>
    <w:rsid w:val="00B159EA"/>
    <w:rsid w:val="00B15AD0"/>
    <w:rsid w:val="00B16FE8"/>
    <w:rsid w:val="00B1777E"/>
    <w:rsid w:val="00B20138"/>
    <w:rsid w:val="00B20815"/>
    <w:rsid w:val="00B20F50"/>
    <w:rsid w:val="00B212B4"/>
    <w:rsid w:val="00B21CD2"/>
    <w:rsid w:val="00B21F73"/>
    <w:rsid w:val="00B220CF"/>
    <w:rsid w:val="00B22406"/>
    <w:rsid w:val="00B226BB"/>
    <w:rsid w:val="00B22A3F"/>
    <w:rsid w:val="00B22FAE"/>
    <w:rsid w:val="00B231E5"/>
    <w:rsid w:val="00B23461"/>
    <w:rsid w:val="00B23697"/>
    <w:rsid w:val="00B23D8C"/>
    <w:rsid w:val="00B24028"/>
    <w:rsid w:val="00B2498A"/>
    <w:rsid w:val="00B24A76"/>
    <w:rsid w:val="00B25778"/>
    <w:rsid w:val="00B25834"/>
    <w:rsid w:val="00B25DB9"/>
    <w:rsid w:val="00B301A0"/>
    <w:rsid w:val="00B306C1"/>
    <w:rsid w:val="00B306C8"/>
    <w:rsid w:val="00B3099D"/>
    <w:rsid w:val="00B311D4"/>
    <w:rsid w:val="00B31D6B"/>
    <w:rsid w:val="00B32405"/>
    <w:rsid w:val="00B329C9"/>
    <w:rsid w:val="00B3338A"/>
    <w:rsid w:val="00B33C32"/>
    <w:rsid w:val="00B3473C"/>
    <w:rsid w:val="00B34E84"/>
    <w:rsid w:val="00B350AC"/>
    <w:rsid w:val="00B354AD"/>
    <w:rsid w:val="00B35513"/>
    <w:rsid w:val="00B355D5"/>
    <w:rsid w:val="00B35A50"/>
    <w:rsid w:val="00B35C43"/>
    <w:rsid w:val="00B36029"/>
    <w:rsid w:val="00B36766"/>
    <w:rsid w:val="00B37191"/>
    <w:rsid w:val="00B377AA"/>
    <w:rsid w:val="00B407E2"/>
    <w:rsid w:val="00B40A4E"/>
    <w:rsid w:val="00B40B5E"/>
    <w:rsid w:val="00B4116C"/>
    <w:rsid w:val="00B414E2"/>
    <w:rsid w:val="00B41BFA"/>
    <w:rsid w:val="00B4201D"/>
    <w:rsid w:val="00B42B04"/>
    <w:rsid w:val="00B42F82"/>
    <w:rsid w:val="00B43179"/>
    <w:rsid w:val="00B4322B"/>
    <w:rsid w:val="00B432F2"/>
    <w:rsid w:val="00B437B1"/>
    <w:rsid w:val="00B43BE7"/>
    <w:rsid w:val="00B4416C"/>
    <w:rsid w:val="00B4433E"/>
    <w:rsid w:val="00B4454A"/>
    <w:rsid w:val="00B44E0C"/>
    <w:rsid w:val="00B44F3E"/>
    <w:rsid w:val="00B45363"/>
    <w:rsid w:val="00B45D21"/>
    <w:rsid w:val="00B45FC8"/>
    <w:rsid w:val="00B4761A"/>
    <w:rsid w:val="00B47829"/>
    <w:rsid w:val="00B478F1"/>
    <w:rsid w:val="00B47BE2"/>
    <w:rsid w:val="00B47E21"/>
    <w:rsid w:val="00B50321"/>
    <w:rsid w:val="00B50852"/>
    <w:rsid w:val="00B5100A"/>
    <w:rsid w:val="00B5134B"/>
    <w:rsid w:val="00B51561"/>
    <w:rsid w:val="00B51815"/>
    <w:rsid w:val="00B51B20"/>
    <w:rsid w:val="00B53997"/>
    <w:rsid w:val="00B5480E"/>
    <w:rsid w:val="00B5515E"/>
    <w:rsid w:val="00B5540D"/>
    <w:rsid w:val="00B5580E"/>
    <w:rsid w:val="00B558E0"/>
    <w:rsid w:val="00B5674A"/>
    <w:rsid w:val="00B579D7"/>
    <w:rsid w:val="00B60814"/>
    <w:rsid w:val="00B60E12"/>
    <w:rsid w:val="00B610DB"/>
    <w:rsid w:val="00B62346"/>
    <w:rsid w:val="00B62975"/>
    <w:rsid w:val="00B6314A"/>
    <w:rsid w:val="00B63240"/>
    <w:rsid w:val="00B632FC"/>
    <w:rsid w:val="00B63871"/>
    <w:rsid w:val="00B6403E"/>
    <w:rsid w:val="00B64277"/>
    <w:rsid w:val="00B643CA"/>
    <w:rsid w:val="00B64483"/>
    <w:rsid w:val="00B6457B"/>
    <w:rsid w:val="00B6458D"/>
    <w:rsid w:val="00B645B6"/>
    <w:rsid w:val="00B64753"/>
    <w:rsid w:val="00B658D1"/>
    <w:rsid w:val="00B65988"/>
    <w:rsid w:val="00B659A8"/>
    <w:rsid w:val="00B66343"/>
    <w:rsid w:val="00B66374"/>
    <w:rsid w:val="00B67381"/>
    <w:rsid w:val="00B6794A"/>
    <w:rsid w:val="00B67A1F"/>
    <w:rsid w:val="00B67B97"/>
    <w:rsid w:val="00B67D8A"/>
    <w:rsid w:val="00B7033E"/>
    <w:rsid w:val="00B714BB"/>
    <w:rsid w:val="00B71794"/>
    <w:rsid w:val="00B72084"/>
    <w:rsid w:val="00B72E04"/>
    <w:rsid w:val="00B72FAF"/>
    <w:rsid w:val="00B73581"/>
    <w:rsid w:val="00B73E6B"/>
    <w:rsid w:val="00B73EBC"/>
    <w:rsid w:val="00B73EEA"/>
    <w:rsid w:val="00B74283"/>
    <w:rsid w:val="00B74634"/>
    <w:rsid w:val="00B74977"/>
    <w:rsid w:val="00B74B4D"/>
    <w:rsid w:val="00B74D0A"/>
    <w:rsid w:val="00B74F6A"/>
    <w:rsid w:val="00B75331"/>
    <w:rsid w:val="00B76382"/>
    <w:rsid w:val="00B76454"/>
    <w:rsid w:val="00B7674C"/>
    <w:rsid w:val="00B76A1F"/>
    <w:rsid w:val="00B76B32"/>
    <w:rsid w:val="00B77119"/>
    <w:rsid w:val="00B771CA"/>
    <w:rsid w:val="00B778E5"/>
    <w:rsid w:val="00B77CEB"/>
    <w:rsid w:val="00B77E2A"/>
    <w:rsid w:val="00B807D1"/>
    <w:rsid w:val="00B80B73"/>
    <w:rsid w:val="00B813D0"/>
    <w:rsid w:val="00B81829"/>
    <w:rsid w:val="00B82272"/>
    <w:rsid w:val="00B825BC"/>
    <w:rsid w:val="00B82DB6"/>
    <w:rsid w:val="00B83365"/>
    <w:rsid w:val="00B83771"/>
    <w:rsid w:val="00B837ED"/>
    <w:rsid w:val="00B83A89"/>
    <w:rsid w:val="00B84244"/>
    <w:rsid w:val="00B84458"/>
    <w:rsid w:val="00B84E75"/>
    <w:rsid w:val="00B85197"/>
    <w:rsid w:val="00B85A70"/>
    <w:rsid w:val="00B8621F"/>
    <w:rsid w:val="00B866AA"/>
    <w:rsid w:val="00B86716"/>
    <w:rsid w:val="00B86E2A"/>
    <w:rsid w:val="00B87651"/>
    <w:rsid w:val="00B87B80"/>
    <w:rsid w:val="00B91405"/>
    <w:rsid w:val="00B91654"/>
    <w:rsid w:val="00B91843"/>
    <w:rsid w:val="00B9197F"/>
    <w:rsid w:val="00B91E9D"/>
    <w:rsid w:val="00B9235C"/>
    <w:rsid w:val="00B923E4"/>
    <w:rsid w:val="00B92443"/>
    <w:rsid w:val="00B92AF5"/>
    <w:rsid w:val="00B92D7C"/>
    <w:rsid w:val="00B92F9F"/>
    <w:rsid w:val="00B931B5"/>
    <w:rsid w:val="00B936EC"/>
    <w:rsid w:val="00B938A6"/>
    <w:rsid w:val="00B94247"/>
    <w:rsid w:val="00B9455F"/>
    <w:rsid w:val="00B945EA"/>
    <w:rsid w:val="00B9475D"/>
    <w:rsid w:val="00B94CBA"/>
    <w:rsid w:val="00B95D03"/>
    <w:rsid w:val="00B9621E"/>
    <w:rsid w:val="00B96705"/>
    <w:rsid w:val="00B96F81"/>
    <w:rsid w:val="00B96F8B"/>
    <w:rsid w:val="00B97592"/>
    <w:rsid w:val="00B977C2"/>
    <w:rsid w:val="00B97925"/>
    <w:rsid w:val="00B97D41"/>
    <w:rsid w:val="00BA09C0"/>
    <w:rsid w:val="00BA1A26"/>
    <w:rsid w:val="00BA4188"/>
    <w:rsid w:val="00BA4553"/>
    <w:rsid w:val="00BA45CA"/>
    <w:rsid w:val="00BA5776"/>
    <w:rsid w:val="00BA59D8"/>
    <w:rsid w:val="00BA5E7B"/>
    <w:rsid w:val="00BA658B"/>
    <w:rsid w:val="00BA66C2"/>
    <w:rsid w:val="00BA6B0B"/>
    <w:rsid w:val="00BA6C20"/>
    <w:rsid w:val="00BA6CDF"/>
    <w:rsid w:val="00BA6F88"/>
    <w:rsid w:val="00BA7261"/>
    <w:rsid w:val="00BA7685"/>
    <w:rsid w:val="00BA7A95"/>
    <w:rsid w:val="00BB03CC"/>
    <w:rsid w:val="00BB04C2"/>
    <w:rsid w:val="00BB266C"/>
    <w:rsid w:val="00BB27D7"/>
    <w:rsid w:val="00BB2938"/>
    <w:rsid w:val="00BB2FD0"/>
    <w:rsid w:val="00BB3391"/>
    <w:rsid w:val="00BB367E"/>
    <w:rsid w:val="00BB3C15"/>
    <w:rsid w:val="00BB420C"/>
    <w:rsid w:val="00BB4503"/>
    <w:rsid w:val="00BB4B9F"/>
    <w:rsid w:val="00BB4BB6"/>
    <w:rsid w:val="00BB4C28"/>
    <w:rsid w:val="00BB503B"/>
    <w:rsid w:val="00BB54DF"/>
    <w:rsid w:val="00BB58B7"/>
    <w:rsid w:val="00BB6458"/>
    <w:rsid w:val="00BB7386"/>
    <w:rsid w:val="00BB7818"/>
    <w:rsid w:val="00BB7DE8"/>
    <w:rsid w:val="00BC0C4B"/>
    <w:rsid w:val="00BC1675"/>
    <w:rsid w:val="00BC1A9A"/>
    <w:rsid w:val="00BC32B5"/>
    <w:rsid w:val="00BC3DCE"/>
    <w:rsid w:val="00BC416A"/>
    <w:rsid w:val="00BC4209"/>
    <w:rsid w:val="00BC4260"/>
    <w:rsid w:val="00BC4778"/>
    <w:rsid w:val="00BC47C8"/>
    <w:rsid w:val="00BC49BD"/>
    <w:rsid w:val="00BC4F8A"/>
    <w:rsid w:val="00BC525E"/>
    <w:rsid w:val="00BC58FA"/>
    <w:rsid w:val="00BC6204"/>
    <w:rsid w:val="00BC624E"/>
    <w:rsid w:val="00BC6439"/>
    <w:rsid w:val="00BC6609"/>
    <w:rsid w:val="00BC7DE7"/>
    <w:rsid w:val="00BD03E2"/>
    <w:rsid w:val="00BD0862"/>
    <w:rsid w:val="00BD0EF2"/>
    <w:rsid w:val="00BD12F6"/>
    <w:rsid w:val="00BD1623"/>
    <w:rsid w:val="00BD18E6"/>
    <w:rsid w:val="00BD22E4"/>
    <w:rsid w:val="00BD2EE4"/>
    <w:rsid w:val="00BD318B"/>
    <w:rsid w:val="00BD39AB"/>
    <w:rsid w:val="00BD3C7A"/>
    <w:rsid w:val="00BD40AD"/>
    <w:rsid w:val="00BD41E9"/>
    <w:rsid w:val="00BD4239"/>
    <w:rsid w:val="00BD46D6"/>
    <w:rsid w:val="00BD4716"/>
    <w:rsid w:val="00BD49FF"/>
    <w:rsid w:val="00BD4DB9"/>
    <w:rsid w:val="00BD4EC1"/>
    <w:rsid w:val="00BD51EB"/>
    <w:rsid w:val="00BD54C5"/>
    <w:rsid w:val="00BD586D"/>
    <w:rsid w:val="00BD6172"/>
    <w:rsid w:val="00BD6A4D"/>
    <w:rsid w:val="00BD6BF7"/>
    <w:rsid w:val="00BD6F37"/>
    <w:rsid w:val="00BD73B8"/>
    <w:rsid w:val="00BD7542"/>
    <w:rsid w:val="00BD78A8"/>
    <w:rsid w:val="00BD78F7"/>
    <w:rsid w:val="00BD793A"/>
    <w:rsid w:val="00BE05F3"/>
    <w:rsid w:val="00BE0AD0"/>
    <w:rsid w:val="00BE22A6"/>
    <w:rsid w:val="00BE22E7"/>
    <w:rsid w:val="00BE24CF"/>
    <w:rsid w:val="00BE25A5"/>
    <w:rsid w:val="00BE2818"/>
    <w:rsid w:val="00BE29CB"/>
    <w:rsid w:val="00BE31A2"/>
    <w:rsid w:val="00BE31C8"/>
    <w:rsid w:val="00BE3426"/>
    <w:rsid w:val="00BE5592"/>
    <w:rsid w:val="00BE5C65"/>
    <w:rsid w:val="00BE6B21"/>
    <w:rsid w:val="00BE6E1D"/>
    <w:rsid w:val="00BE6E22"/>
    <w:rsid w:val="00BE741F"/>
    <w:rsid w:val="00BE757D"/>
    <w:rsid w:val="00BE7B81"/>
    <w:rsid w:val="00BE7D2C"/>
    <w:rsid w:val="00BF0776"/>
    <w:rsid w:val="00BF0E02"/>
    <w:rsid w:val="00BF0F3D"/>
    <w:rsid w:val="00BF1EE7"/>
    <w:rsid w:val="00BF209D"/>
    <w:rsid w:val="00BF2E0C"/>
    <w:rsid w:val="00BF333F"/>
    <w:rsid w:val="00BF399D"/>
    <w:rsid w:val="00BF3B66"/>
    <w:rsid w:val="00BF422F"/>
    <w:rsid w:val="00BF4444"/>
    <w:rsid w:val="00BF4651"/>
    <w:rsid w:val="00BF4ED7"/>
    <w:rsid w:val="00BF5103"/>
    <w:rsid w:val="00BF5492"/>
    <w:rsid w:val="00BF620B"/>
    <w:rsid w:val="00BF63B8"/>
    <w:rsid w:val="00BF6E36"/>
    <w:rsid w:val="00BF7B36"/>
    <w:rsid w:val="00BF7BAB"/>
    <w:rsid w:val="00BF7E8B"/>
    <w:rsid w:val="00C00801"/>
    <w:rsid w:val="00C00D19"/>
    <w:rsid w:val="00C00E9A"/>
    <w:rsid w:val="00C015A1"/>
    <w:rsid w:val="00C0219C"/>
    <w:rsid w:val="00C0230E"/>
    <w:rsid w:val="00C032F0"/>
    <w:rsid w:val="00C0344A"/>
    <w:rsid w:val="00C037A3"/>
    <w:rsid w:val="00C0407C"/>
    <w:rsid w:val="00C041F9"/>
    <w:rsid w:val="00C0439A"/>
    <w:rsid w:val="00C04506"/>
    <w:rsid w:val="00C0478F"/>
    <w:rsid w:val="00C04F28"/>
    <w:rsid w:val="00C05CA7"/>
    <w:rsid w:val="00C06095"/>
    <w:rsid w:val="00C068FF"/>
    <w:rsid w:val="00C06DB0"/>
    <w:rsid w:val="00C06F49"/>
    <w:rsid w:val="00C0722E"/>
    <w:rsid w:val="00C101FF"/>
    <w:rsid w:val="00C10656"/>
    <w:rsid w:val="00C111CE"/>
    <w:rsid w:val="00C114BD"/>
    <w:rsid w:val="00C1179D"/>
    <w:rsid w:val="00C117F8"/>
    <w:rsid w:val="00C1251D"/>
    <w:rsid w:val="00C12552"/>
    <w:rsid w:val="00C1273C"/>
    <w:rsid w:val="00C12AE6"/>
    <w:rsid w:val="00C13FDE"/>
    <w:rsid w:val="00C14B78"/>
    <w:rsid w:val="00C1550A"/>
    <w:rsid w:val="00C15AB4"/>
    <w:rsid w:val="00C163BE"/>
    <w:rsid w:val="00C163F0"/>
    <w:rsid w:val="00C167B7"/>
    <w:rsid w:val="00C168D8"/>
    <w:rsid w:val="00C171F8"/>
    <w:rsid w:val="00C17CC5"/>
    <w:rsid w:val="00C20597"/>
    <w:rsid w:val="00C20924"/>
    <w:rsid w:val="00C20F6D"/>
    <w:rsid w:val="00C21219"/>
    <w:rsid w:val="00C23598"/>
    <w:rsid w:val="00C236B2"/>
    <w:rsid w:val="00C23776"/>
    <w:rsid w:val="00C23CB6"/>
    <w:rsid w:val="00C24127"/>
    <w:rsid w:val="00C24562"/>
    <w:rsid w:val="00C24649"/>
    <w:rsid w:val="00C24660"/>
    <w:rsid w:val="00C24A39"/>
    <w:rsid w:val="00C251D2"/>
    <w:rsid w:val="00C255A6"/>
    <w:rsid w:val="00C258D9"/>
    <w:rsid w:val="00C2599D"/>
    <w:rsid w:val="00C25B90"/>
    <w:rsid w:val="00C25BB9"/>
    <w:rsid w:val="00C261F1"/>
    <w:rsid w:val="00C2631B"/>
    <w:rsid w:val="00C26838"/>
    <w:rsid w:val="00C26C1C"/>
    <w:rsid w:val="00C2725B"/>
    <w:rsid w:val="00C27436"/>
    <w:rsid w:val="00C2746E"/>
    <w:rsid w:val="00C27E19"/>
    <w:rsid w:val="00C30015"/>
    <w:rsid w:val="00C301D5"/>
    <w:rsid w:val="00C308BD"/>
    <w:rsid w:val="00C30EAF"/>
    <w:rsid w:val="00C31AE9"/>
    <w:rsid w:val="00C326C1"/>
    <w:rsid w:val="00C33AED"/>
    <w:rsid w:val="00C33C1F"/>
    <w:rsid w:val="00C33E18"/>
    <w:rsid w:val="00C341A4"/>
    <w:rsid w:val="00C341E8"/>
    <w:rsid w:val="00C34CAA"/>
    <w:rsid w:val="00C356B8"/>
    <w:rsid w:val="00C35890"/>
    <w:rsid w:val="00C35AC7"/>
    <w:rsid w:val="00C35F1A"/>
    <w:rsid w:val="00C3630E"/>
    <w:rsid w:val="00C37EA1"/>
    <w:rsid w:val="00C37F59"/>
    <w:rsid w:val="00C40557"/>
    <w:rsid w:val="00C406D7"/>
    <w:rsid w:val="00C40E31"/>
    <w:rsid w:val="00C41933"/>
    <w:rsid w:val="00C41E9E"/>
    <w:rsid w:val="00C420E2"/>
    <w:rsid w:val="00C425C5"/>
    <w:rsid w:val="00C430E1"/>
    <w:rsid w:val="00C437CD"/>
    <w:rsid w:val="00C43BE8"/>
    <w:rsid w:val="00C43C36"/>
    <w:rsid w:val="00C43D65"/>
    <w:rsid w:val="00C4471F"/>
    <w:rsid w:val="00C44F13"/>
    <w:rsid w:val="00C4512D"/>
    <w:rsid w:val="00C453CC"/>
    <w:rsid w:val="00C455D0"/>
    <w:rsid w:val="00C457DC"/>
    <w:rsid w:val="00C45ACA"/>
    <w:rsid w:val="00C463FD"/>
    <w:rsid w:val="00C468B9"/>
    <w:rsid w:val="00C471A7"/>
    <w:rsid w:val="00C47EEE"/>
    <w:rsid w:val="00C50176"/>
    <w:rsid w:val="00C502A5"/>
    <w:rsid w:val="00C506D0"/>
    <w:rsid w:val="00C5076E"/>
    <w:rsid w:val="00C50964"/>
    <w:rsid w:val="00C50C42"/>
    <w:rsid w:val="00C50D7A"/>
    <w:rsid w:val="00C51358"/>
    <w:rsid w:val="00C517B0"/>
    <w:rsid w:val="00C518FE"/>
    <w:rsid w:val="00C51E99"/>
    <w:rsid w:val="00C51FF0"/>
    <w:rsid w:val="00C5266D"/>
    <w:rsid w:val="00C52FAC"/>
    <w:rsid w:val="00C5337F"/>
    <w:rsid w:val="00C5379A"/>
    <w:rsid w:val="00C53DA8"/>
    <w:rsid w:val="00C543AC"/>
    <w:rsid w:val="00C54F3B"/>
    <w:rsid w:val="00C55129"/>
    <w:rsid w:val="00C55334"/>
    <w:rsid w:val="00C55961"/>
    <w:rsid w:val="00C55D41"/>
    <w:rsid w:val="00C560D1"/>
    <w:rsid w:val="00C56290"/>
    <w:rsid w:val="00C56328"/>
    <w:rsid w:val="00C56A87"/>
    <w:rsid w:val="00C56C96"/>
    <w:rsid w:val="00C570E2"/>
    <w:rsid w:val="00C57156"/>
    <w:rsid w:val="00C573CD"/>
    <w:rsid w:val="00C57708"/>
    <w:rsid w:val="00C60443"/>
    <w:rsid w:val="00C6055B"/>
    <w:rsid w:val="00C60FCC"/>
    <w:rsid w:val="00C6191F"/>
    <w:rsid w:val="00C62A7C"/>
    <w:rsid w:val="00C62AC3"/>
    <w:rsid w:val="00C6382F"/>
    <w:rsid w:val="00C63ED9"/>
    <w:rsid w:val="00C64074"/>
    <w:rsid w:val="00C641F4"/>
    <w:rsid w:val="00C6510F"/>
    <w:rsid w:val="00C651A5"/>
    <w:rsid w:val="00C65487"/>
    <w:rsid w:val="00C65EEA"/>
    <w:rsid w:val="00C66C76"/>
    <w:rsid w:val="00C66E15"/>
    <w:rsid w:val="00C67A2C"/>
    <w:rsid w:val="00C67B77"/>
    <w:rsid w:val="00C67D1A"/>
    <w:rsid w:val="00C67FC9"/>
    <w:rsid w:val="00C700EC"/>
    <w:rsid w:val="00C70154"/>
    <w:rsid w:val="00C712D7"/>
    <w:rsid w:val="00C713BA"/>
    <w:rsid w:val="00C71762"/>
    <w:rsid w:val="00C71D3C"/>
    <w:rsid w:val="00C71FA1"/>
    <w:rsid w:val="00C72141"/>
    <w:rsid w:val="00C72282"/>
    <w:rsid w:val="00C730BF"/>
    <w:rsid w:val="00C73473"/>
    <w:rsid w:val="00C738B1"/>
    <w:rsid w:val="00C73D2B"/>
    <w:rsid w:val="00C744BE"/>
    <w:rsid w:val="00C7577B"/>
    <w:rsid w:val="00C759C7"/>
    <w:rsid w:val="00C767D4"/>
    <w:rsid w:val="00C76F46"/>
    <w:rsid w:val="00C77401"/>
    <w:rsid w:val="00C775EC"/>
    <w:rsid w:val="00C77A12"/>
    <w:rsid w:val="00C77CA6"/>
    <w:rsid w:val="00C77F21"/>
    <w:rsid w:val="00C8053F"/>
    <w:rsid w:val="00C80D2C"/>
    <w:rsid w:val="00C80D8A"/>
    <w:rsid w:val="00C80F56"/>
    <w:rsid w:val="00C82221"/>
    <w:rsid w:val="00C83CD2"/>
    <w:rsid w:val="00C84DC5"/>
    <w:rsid w:val="00C85681"/>
    <w:rsid w:val="00C85DD8"/>
    <w:rsid w:val="00C8693A"/>
    <w:rsid w:val="00C869A9"/>
    <w:rsid w:val="00C86C66"/>
    <w:rsid w:val="00C8712C"/>
    <w:rsid w:val="00C87ABE"/>
    <w:rsid w:val="00C87BEA"/>
    <w:rsid w:val="00C90406"/>
    <w:rsid w:val="00C9057E"/>
    <w:rsid w:val="00C9065E"/>
    <w:rsid w:val="00C90854"/>
    <w:rsid w:val="00C91081"/>
    <w:rsid w:val="00C912E8"/>
    <w:rsid w:val="00C91310"/>
    <w:rsid w:val="00C91B67"/>
    <w:rsid w:val="00C91F4C"/>
    <w:rsid w:val="00C92A3C"/>
    <w:rsid w:val="00C93077"/>
    <w:rsid w:val="00C934AB"/>
    <w:rsid w:val="00C93A31"/>
    <w:rsid w:val="00C93F9F"/>
    <w:rsid w:val="00C942FD"/>
    <w:rsid w:val="00C94583"/>
    <w:rsid w:val="00C95E8A"/>
    <w:rsid w:val="00C95F2A"/>
    <w:rsid w:val="00C9600A"/>
    <w:rsid w:val="00C9613D"/>
    <w:rsid w:val="00C9684D"/>
    <w:rsid w:val="00C971A0"/>
    <w:rsid w:val="00C97796"/>
    <w:rsid w:val="00CA0128"/>
    <w:rsid w:val="00CA0937"/>
    <w:rsid w:val="00CA0CB7"/>
    <w:rsid w:val="00CA12D7"/>
    <w:rsid w:val="00CA1C8B"/>
    <w:rsid w:val="00CA2100"/>
    <w:rsid w:val="00CA2263"/>
    <w:rsid w:val="00CA2519"/>
    <w:rsid w:val="00CA2C24"/>
    <w:rsid w:val="00CA2E80"/>
    <w:rsid w:val="00CA3033"/>
    <w:rsid w:val="00CA33E7"/>
    <w:rsid w:val="00CA391F"/>
    <w:rsid w:val="00CA3965"/>
    <w:rsid w:val="00CA456D"/>
    <w:rsid w:val="00CA45B8"/>
    <w:rsid w:val="00CA4C5F"/>
    <w:rsid w:val="00CA5A46"/>
    <w:rsid w:val="00CA6080"/>
    <w:rsid w:val="00CA6E7E"/>
    <w:rsid w:val="00CA6F11"/>
    <w:rsid w:val="00CA7046"/>
    <w:rsid w:val="00CA73FB"/>
    <w:rsid w:val="00CA7797"/>
    <w:rsid w:val="00CA79A5"/>
    <w:rsid w:val="00CB01FB"/>
    <w:rsid w:val="00CB0A12"/>
    <w:rsid w:val="00CB0D95"/>
    <w:rsid w:val="00CB0EE4"/>
    <w:rsid w:val="00CB0F3A"/>
    <w:rsid w:val="00CB104C"/>
    <w:rsid w:val="00CB1269"/>
    <w:rsid w:val="00CB14D8"/>
    <w:rsid w:val="00CB2829"/>
    <w:rsid w:val="00CB324E"/>
    <w:rsid w:val="00CB3587"/>
    <w:rsid w:val="00CB3C56"/>
    <w:rsid w:val="00CB3C9C"/>
    <w:rsid w:val="00CB3CA6"/>
    <w:rsid w:val="00CB3F7B"/>
    <w:rsid w:val="00CB4268"/>
    <w:rsid w:val="00CB44C9"/>
    <w:rsid w:val="00CB52A0"/>
    <w:rsid w:val="00CB548C"/>
    <w:rsid w:val="00CB5690"/>
    <w:rsid w:val="00CB5FBA"/>
    <w:rsid w:val="00CB6562"/>
    <w:rsid w:val="00CB67AC"/>
    <w:rsid w:val="00CB6C82"/>
    <w:rsid w:val="00CC0901"/>
    <w:rsid w:val="00CC0AAE"/>
    <w:rsid w:val="00CC0ECD"/>
    <w:rsid w:val="00CC1302"/>
    <w:rsid w:val="00CC1BCD"/>
    <w:rsid w:val="00CC2757"/>
    <w:rsid w:val="00CC33D9"/>
    <w:rsid w:val="00CC388A"/>
    <w:rsid w:val="00CC3D2F"/>
    <w:rsid w:val="00CC43F7"/>
    <w:rsid w:val="00CC48C2"/>
    <w:rsid w:val="00CC52D3"/>
    <w:rsid w:val="00CC5BEA"/>
    <w:rsid w:val="00CC658F"/>
    <w:rsid w:val="00CC6620"/>
    <w:rsid w:val="00CC6CC0"/>
    <w:rsid w:val="00CC6ED3"/>
    <w:rsid w:val="00CC740F"/>
    <w:rsid w:val="00CC745E"/>
    <w:rsid w:val="00CC7D70"/>
    <w:rsid w:val="00CC7DB5"/>
    <w:rsid w:val="00CD04C3"/>
    <w:rsid w:val="00CD14FB"/>
    <w:rsid w:val="00CD1E1B"/>
    <w:rsid w:val="00CD1F35"/>
    <w:rsid w:val="00CD29FB"/>
    <w:rsid w:val="00CD2AEE"/>
    <w:rsid w:val="00CD2BF1"/>
    <w:rsid w:val="00CD2C23"/>
    <w:rsid w:val="00CD2CC6"/>
    <w:rsid w:val="00CD4083"/>
    <w:rsid w:val="00CD4D49"/>
    <w:rsid w:val="00CD4E44"/>
    <w:rsid w:val="00CD518F"/>
    <w:rsid w:val="00CD51B2"/>
    <w:rsid w:val="00CD5435"/>
    <w:rsid w:val="00CD55D6"/>
    <w:rsid w:val="00CD5B68"/>
    <w:rsid w:val="00CD5C43"/>
    <w:rsid w:val="00CD6147"/>
    <w:rsid w:val="00CD6302"/>
    <w:rsid w:val="00CD684B"/>
    <w:rsid w:val="00CD6EEB"/>
    <w:rsid w:val="00CD7575"/>
    <w:rsid w:val="00CD7911"/>
    <w:rsid w:val="00CD7AD0"/>
    <w:rsid w:val="00CD7DDD"/>
    <w:rsid w:val="00CD7E15"/>
    <w:rsid w:val="00CD7FBC"/>
    <w:rsid w:val="00CE05D7"/>
    <w:rsid w:val="00CE1260"/>
    <w:rsid w:val="00CE1C98"/>
    <w:rsid w:val="00CE2782"/>
    <w:rsid w:val="00CE2FF5"/>
    <w:rsid w:val="00CE337C"/>
    <w:rsid w:val="00CE33D2"/>
    <w:rsid w:val="00CE3B26"/>
    <w:rsid w:val="00CE3F9E"/>
    <w:rsid w:val="00CE4230"/>
    <w:rsid w:val="00CE45ED"/>
    <w:rsid w:val="00CE528E"/>
    <w:rsid w:val="00CE5D2F"/>
    <w:rsid w:val="00CE6EE2"/>
    <w:rsid w:val="00CE711E"/>
    <w:rsid w:val="00CE7B59"/>
    <w:rsid w:val="00CF04E1"/>
    <w:rsid w:val="00CF094D"/>
    <w:rsid w:val="00CF0DE4"/>
    <w:rsid w:val="00CF1311"/>
    <w:rsid w:val="00CF1E53"/>
    <w:rsid w:val="00CF22DD"/>
    <w:rsid w:val="00CF27D6"/>
    <w:rsid w:val="00CF29B6"/>
    <w:rsid w:val="00CF2D88"/>
    <w:rsid w:val="00CF3835"/>
    <w:rsid w:val="00CF3CD2"/>
    <w:rsid w:val="00CF3E11"/>
    <w:rsid w:val="00CF3E17"/>
    <w:rsid w:val="00CF52D2"/>
    <w:rsid w:val="00CF590E"/>
    <w:rsid w:val="00CF5DEA"/>
    <w:rsid w:val="00CF60EB"/>
    <w:rsid w:val="00CF6389"/>
    <w:rsid w:val="00CF6B18"/>
    <w:rsid w:val="00CF6B6E"/>
    <w:rsid w:val="00CF7172"/>
    <w:rsid w:val="00D00110"/>
    <w:rsid w:val="00D00724"/>
    <w:rsid w:val="00D009D4"/>
    <w:rsid w:val="00D009DD"/>
    <w:rsid w:val="00D010A2"/>
    <w:rsid w:val="00D0124B"/>
    <w:rsid w:val="00D01599"/>
    <w:rsid w:val="00D01785"/>
    <w:rsid w:val="00D019B4"/>
    <w:rsid w:val="00D022F9"/>
    <w:rsid w:val="00D02CE1"/>
    <w:rsid w:val="00D02D00"/>
    <w:rsid w:val="00D02F86"/>
    <w:rsid w:val="00D03089"/>
    <w:rsid w:val="00D037A3"/>
    <w:rsid w:val="00D0446D"/>
    <w:rsid w:val="00D044B7"/>
    <w:rsid w:val="00D046AA"/>
    <w:rsid w:val="00D047E0"/>
    <w:rsid w:val="00D04F0D"/>
    <w:rsid w:val="00D04F60"/>
    <w:rsid w:val="00D05491"/>
    <w:rsid w:val="00D05591"/>
    <w:rsid w:val="00D05C52"/>
    <w:rsid w:val="00D05CE5"/>
    <w:rsid w:val="00D05F66"/>
    <w:rsid w:val="00D06220"/>
    <w:rsid w:val="00D06454"/>
    <w:rsid w:val="00D06DC0"/>
    <w:rsid w:val="00D07753"/>
    <w:rsid w:val="00D10300"/>
    <w:rsid w:val="00D107B4"/>
    <w:rsid w:val="00D11F16"/>
    <w:rsid w:val="00D11F87"/>
    <w:rsid w:val="00D12023"/>
    <w:rsid w:val="00D123A0"/>
    <w:rsid w:val="00D12B41"/>
    <w:rsid w:val="00D12DC0"/>
    <w:rsid w:val="00D13842"/>
    <w:rsid w:val="00D13C7D"/>
    <w:rsid w:val="00D14041"/>
    <w:rsid w:val="00D141EE"/>
    <w:rsid w:val="00D145FE"/>
    <w:rsid w:val="00D147AC"/>
    <w:rsid w:val="00D14F06"/>
    <w:rsid w:val="00D155C0"/>
    <w:rsid w:val="00D15853"/>
    <w:rsid w:val="00D15BE8"/>
    <w:rsid w:val="00D16872"/>
    <w:rsid w:val="00D16937"/>
    <w:rsid w:val="00D1725C"/>
    <w:rsid w:val="00D179B2"/>
    <w:rsid w:val="00D207FF"/>
    <w:rsid w:val="00D208CE"/>
    <w:rsid w:val="00D20A56"/>
    <w:rsid w:val="00D20F20"/>
    <w:rsid w:val="00D21013"/>
    <w:rsid w:val="00D21CA5"/>
    <w:rsid w:val="00D2223F"/>
    <w:rsid w:val="00D2335D"/>
    <w:rsid w:val="00D24203"/>
    <w:rsid w:val="00D2423B"/>
    <w:rsid w:val="00D249A3"/>
    <w:rsid w:val="00D24B83"/>
    <w:rsid w:val="00D24F5E"/>
    <w:rsid w:val="00D25798"/>
    <w:rsid w:val="00D25923"/>
    <w:rsid w:val="00D25F46"/>
    <w:rsid w:val="00D25F8C"/>
    <w:rsid w:val="00D265F7"/>
    <w:rsid w:val="00D273A0"/>
    <w:rsid w:val="00D273A5"/>
    <w:rsid w:val="00D2784A"/>
    <w:rsid w:val="00D2787B"/>
    <w:rsid w:val="00D30D33"/>
    <w:rsid w:val="00D31249"/>
    <w:rsid w:val="00D32C23"/>
    <w:rsid w:val="00D33006"/>
    <w:rsid w:val="00D334A3"/>
    <w:rsid w:val="00D33AE0"/>
    <w:rsid w:val="00D3417B"/>
    <w:rsid w:val="00D34391"/>
    <w:rsid w:val="00D3479E"/>
    <w:rsid w:val="00D34A86"/>
    <w:rsid w:val="00D34A93"/>
    <w:rsid w:val="00D34B97"/>
    <w:rsid w:val="00D34CFF"/>
    <w:rsid w:val="00D353D1"/>
    <w:rsid w:val="00D3560B"/>
    <w:rsid w:val="00D35807"/>
    <w:rsid w:val="00D3585F"/>
    <w:rsid w:val="00D35DC2"/>
    <w:rsid w:val="00D35E4A"/>
    <w:rsid w:val="00D3625C"/>
    <w:rsid w:val="00D36332"/>
    <w:rsid w:val="00D36F1D"/>
    <w:rsid w:val="00D371BA"/>
    <w:rsid w:val="00D3721C"/>
    <w:rsid w:val="00D405DE"/>
    <w:rsid w:val="00D408A3"/>
    <w:rsid w:val="00D40BA9"/>
    <w:rsid w:val="00D4177A"/>
    <w:rsid w:val="00D41799"/>
    <w:rsid w:val="00D4198A"/>
    <w:rsid w:val="00D41A42"/>
    <w:rsid w:val="00D42136"/>
    <w:rsid w:val="00D425E2"/>
    <w:rsid w:val="00D42E0B"/>
    <w:rsid w:val="00D43C1E"/>
    <w:rsid w:val="00D44334"/>
    <w:rsid w:val="00D44AF5"/>
    <w:rsid w:val="00D44B2E"/>
    <w:rsid w:val="00D44BBB"/>
    <w:rsid w:val="00D44E2A"/>
    <w:rsid w:val="00D466F2"/>
    <w:rsid w:val="00D46F60"/>
    <w:rsid w:val="00D50714"/>
    <w:rsid w:val="00D50AA8"/>
    <w:rsid w:val="00D51328"/>
    <w:rsid w:val="00D51405"/>
    <w:rsid w:val="00D51D6D"/>
    <w:rsid w:val="00D51E86"/>
    <w:rsid w:val="00D51EF0"/>
    <w:rsid w:val="00D523C7"/>
    <w:rsid w:val="00D52792"/>
    <w:rsid w:val="00D52962"/>
    <w:rsid w:val="00D53188"/>
    <w:rsid w:val="00D536A6"/>
    <w:rsid w:val="00D53811"/>
    <w:rsid w:val="00D5417F"/>
    <w:rsid w:val="00D5420B"/>
    <w:rsid w:val="00D54754"/>
    <w:rsid w:val="00D55150"/>
    <w:rsid w:val="00D551DE"/>
    <w:rsid w:val="00D551E6"/>
    <w:rsid w:val="00D55B6C"/>
    <w:rsid w:val="00D55D38"/>
    <w:rsid w:val="00D55E79"/>
    <w:rsid w:val="00D55F5C"/>
    <w:rsid w:val="00D56399"/>
    <w:rsid w:val="00D5741C"/>
    <w:rsid w:val="00D57A8F"/>
    <w:rsid w:val="00D60219"/>
    <w:rsid w:val="00D612C1"/>
    <w:rsid w:val="00D61582"/>
    <w:rsid w:val="00D61D69"/>
    <w:rsid w:val="00D61E12"/>
    <w:rsid w:val="00D62019"/>
    <w:rsid w:val="00D6223D"/>
    <w:rsid w:val="00D6251C"/>
    <w:rsid w:val="00D6282E"/>
    <w:rsid w:val="00D63AC5"/>
    <w:rsid w:val="00D63DE5"/>
    <w:rsid w:val="00D643AA"/>
    <w:rsid w:val="00D64412"/>
    <w:rsid w:val="00D645C7"/>
    <w:rsid w:val="00D64DCA"/>
    <w:rsid w:val="00D6502A"/>
    <w:rsid w:val="00D65789"/>
    <w:rsid w:val="00D6698B"/>
    <w:rsid w:val="00D70B72"/>
    <w:rsid w:val="00D7117E"/>
    <w:rsid w:val="00D71411"/>
    <w:rsid w:val="00D71BF6"/>
    <w:rsid w:val="00D71FAC"/>
    <w:rsid w:val="00D72A11"/>
    <w:rsid w:val="00D736C5"/>
    <w:rsid w:val="00D73E44"/>
    <w:rsid w:val="00D745B9"/>
    <w:rsid w:val="00D74BFE"/>
    <w:rsid w:val="00D74F8F"/>
    <w:rsid w:val="00D758D6"/>
    <w:rsid w:val="00D75C4E"/>
    <w:rsid w:val="00D76367"/>
    <w:rsid w:val="00D77396"/>
    <w:rsid w:val="00D7757C"/>
    <w:rsid w:val="00D77770"/>
    <w:rsid w:val="00D77A04"/>
    <w:rsid w:val="00D8030F"/>
    <w:rsid w:val="00D80615"/>
    <w:rsid w:val="00D80B1D"/>
    <w:rsid w:val="00D81258"/>
    <w:rsid w:val="00D81362"/>
    <w:rsid w:val="00D813EB"/>
    <w:rsid w:val="00D818C0"/>
    <w:rsid w:val="00D81E11"/>
    <w:rsid w:val="00D8201C"/>
    <w:rsid w:val="00D820CC"/>
    <w:rsid w:val="00D82154"/>
    <w:rsid w:val="00D825DD"/>
    <w:rsid w:val="00D825EF"/>
    <w:rsid w:val="00D826BE"/>
    <w:rsid w:val="00D827A9"/>
    <w:rsid w:val="00D834E9"/>
    <w:rsid w:val="00D835E7"/>
    <w:rsid w:val="00D8371F"/>
    <w:rsid w:val="00D83C76"/>
    <w:rsid w:val="00D83F2D"/>
    <w:rsid w:val="00D845CE"/>
    <w:rsid w:val="00D84AE1"/>
    <w:rsid w:val="00D84E7A"/>
    <w:rsid w:val="00D84F48"/>
    <w:rsid w:val="00D85A5F"/>
    <w:rsid w:val="00D86156"/>
    <w:rsid w:val="00D86282"/>
    <w:rsid w:val="00D87443"/>
    <w:rsid w:val="00D87524"/>
    <w:rsid w:val="00D87826"/>
    <w:rsid w:val="00D87B82"/>
    <w:rsid w:val="00D87EAB"/>
    <w:rsid w:val="00D90231"/>
    <w:rsid w:val="00D903BF"/>
    <w:rsid w:val="00D90410"/>
    <w:rsid w:val="00D9090F"/>
    <w:rsid w:val="00D93483"/>
    <w:rsid w:val="00D9351D"/>
    <w:rsid w:val="00D93744"/>
    <w:rsid w:val="00D93911"/>
    <w:rsid w:val="00D94435"/>
    <w:rsid w:val="00D94EF3"/>
    <w:rsid w:val="00D95175"/>
    <w:rsid w:val="00D958B0"/>
    <w:rsid w:val="00D96170"/>
    <w:rsid w:val="00D96262"/>
    <w:rsid w:val="00D96B63"/>
    <w:rsid w:val="00D97506"/>
    <w:rsid w:val="00D97543"/>
    <w:rsid w:val="00D9765B"/>
    <w:rsid w:val="00D97830"/>
    <w:rsid w:val="00D9785B"/>
    <w:rsid w:val="00D97CF6"/>
    <w:rsid w:val="00D97FFE"/>
    <w:rsid w:val="00DA017B"/>
    <w:rsid w:val="00DA02BF"/>
    <w:rsid w:val="00DA0692"/>
    <w:rsid w:val="00DA0A70"/>
    <w:rsid w:val="00DA0F33"/>
    <w:rsid w:val="00DA1B69"/>
    <w:rsid w:val="00DA222F"/>
    <w:rsid w:val="00DA2F7F"/>
    <w:rsid w:val="00DA3769"/>
    <w:rsid w:val="00DA38B9"/>
    <w:rsid w:val="00DA4919"/>
    <w:rsid w:val="00DA499B"/>
    <w:rsid w:val="00DA4D19"/>
    <w:rsid w:val="00DA4D61"/>
    <w:rsid w:val="00DA5360"/>
    <w:rsid w:val="00DA57FD"/>
    <w:rsid w:val="00DA5FD9"/>
    <w:rsid w:val="00DA6576"/>
    <w:rsid w:val="00DA68A5"/>
    <w:rsid w:val="00DA6BD2"/>
    <w:rsid w:val="00DA6C88"/>
    <w:rsid w:val="00DA6EC8"/>
    <w:rsid w:val="00DA7353"/>
    <w:rsid w:val="00DA7568"/>
    <w:rsid w:val="00DA7E07"/>
    <w:rsid w:val="00DB006A"/>
    <w:rsid w:val="00DB049C"/>
    <w:rsid w:val="00DB07D0"/>
    <w:rsid w:val="00DB0841"/>
    <w:rsid w:val="00DB0CF9"/>
    <w:rsid w:val="00DB1B0D"/>
    <w:rsid w:val="00DB1D3C"/>
    <w:rsid w:val="00DB1F30"/>
    <w:rsid w:val="00DB284B"/>
    <w:rsid w:val="00DB3295"/>
    <w:rsid w:val="00DB3A8C"/>
    <w:rsid w:val="00DB3E71"/>
    <w:rsid w:val="00DB3EB0"/>
    <w:rsid w:val="00DB4445"/>
    <w:rsid w:val="00DB4989"/>
    <w:rsid w:val="00DB49F6"/>
    <w:rsid w:val="00DB4F8C"/>
    <w:rsid w:val="00DB52FD"/>
    <w:rsid w:val="00DB5B1E"/>
    <w:rsid w:val="00DB5E16"/>
    <w:rsid w:val="00DB63BA"/>
    <w:rsid w:val="00DB6ABD"/>
    <w:rsid w:val="00DB77CB"/>
    <w:rsid w:val="00DB789D"/>
    <w:rsid w:val="00DB7C60"/>
    <w:rsid w:val="00DB7EEB"/>
    <w:rsid w:val="00DC0538"/>
    <w:rsid w:val="00DC0B58"/>
    <w:rsid w:val="00DC12D7"/>
    <w:rsid w:val="00DC1492"/>
    <w:rsid w:val="00DC19EA"/>
    <w:rsid w:val="00DC1CCD"/>
    <w:rsid w:val="00DC2187"/>
    <w:rsid w:val="00DC22B6"/>
    <w:rsid w:val="00DC2440"/>
    <w:rsid w:val="00DC287A"/>
    <w:rsid w:val="00DC292A"/>
    <w:rsid w:val="00DC2B54"/>
    <w:rsid w:val="00DC2DF0"/>
    <w:rsid w:val="00DC2E9E"/>
    <w:rsid w:val="00DC3224"/>
    <w:rsid w:val="00DC3394"/>
    <w:rsid w:val="00DC420B"/>
    <w:rsid w:val="00DC42B6"/>
    <w:rsid w:val="00DC48BA"/>
    <w:rsid w:val="00DC54F2"/>
    <w:rsid w:val="00DC57FC"/>
    <w:rsid w:val="00DC5801"/>
    <w:rsid w:val="00DC6668"/>
    <w:rsid w:val="00DC69AB"/>
    <w:rsid w:val="00DC7100"/>
    <w:rsid w:val="00DD0047"/>
    <w:rsid w:val="00DD079A"/>
    <w:rsid w:val="00DD10C3"/>
    <w:rsid w:val="00DD1209"/>
    <w:rsid w:val="00DD13D3"/>
    <w:rsid w:val="00DD1E50"/>
    <w:rsid w:val="00DD2E5A"/>
    <w:rsid w:val="00DD32AF"/>
    <w:rsid w:val="00DD32B6"/>
    <w:rsid w:val="00DD33C9"/>
    <w:rsid w:val="00DD3913"/>
    <w:rsid w:val="00DD3A3B"/>
    <w:rsid w:val="00DD40F6"/>
    <w:rsid w:val="00DD41A8"/>
    <w:rsid w:val="00DD474A"/>
    <w:rsid w:val="00DD4BD7"/>
    <w:rsid w:val="00DD4DA4"/>
    <w:rsid w:val="00DD59C9"/>
    <w:rsid w:val="00DD5D66"/>
    <w:rsid w:val="00DD63FC"/>
    <w:rsid w:val="00DD65A4"/>
    <w:rsid w:val="00DD7404"/>
    <w:rsid w:val="00DE033C"/>
    <w:rsid w:val="00DE04CC"/>
    <w:rsid w:val="00DE0518"/>
    <w:rsid w:val="00DE07A6"/>
    <w:rsid w:val="00DE109A"/>
    <w:rsid w:val="00DE1635"/>
    <w:rsid w:val="00DE184D"/>
    <w:rsid w:val="00DE1EF1"/>
    <w:rsid w:val="00DE2A8B"/>
    <w:rsid w:val="00DE2E07"/>
    <w:rsid w:val="00DE332A"/>
    <w:rsid w:val="00DE36DE"/>
    <w:rsid w:val="00DE38FF"/>
    <w:rsid w:val="00DE3BD6"/>
    <w:rsid w:val="00DE4F7E"/>
    <w:rsid w:val="00DE5528"/>
    <w:rsid w:val="00DE5F9A"/>
    <w:rsid w:val="00DE67BC"/>
    <w:rsid w:val="00DE6BB1"/>
    <w:rsid w:val="00DE7D23"/>
    <w:rsid w:val="00DF0447"/>
    <w:rsid w:val="00DF04DE"/>
    <w:rsid w:val="00DF0C85"/>
    <w:rsid w:val="00DF0C91"/>
    <w:rsid w:val="00DF0F96"/>
    <w:rsid w:val="00DF10D1"/>
    <w:rsid w:val="00DF20C2"/>
    <w:rsid w:val="00DF24B7"/>
    <w:rsid w:val="00DF283F"/>
    <w:rsid w:val="00DF2C8A"/>
    <w:rsid w:val="00DF3B56"/>
    <w:rsid w:val="00DF4342"/>
    <w:rsid w:val="00DF5E73"/>
    <w:rsid w:val="00DF63DC"/>
    <w:rsid w:val="00DF63E6"/>
    <w:rsid w:val="00DF6F58"/>
    <w:rsid w:val="00DF72DA"/>
    <w:rsid w:val="00DF7353"/>
    <w:rsid w:val="00E00F37"/>
    <w:rsid w:val="00E00F85"/>
    <w:rsid w:val="00E017E6"/>
    <w:rsid w:val="00E019C8"/>
    <w:rsid w:val="00E01CB8"/>
    <w:rsid w:val="00E02BDB"/>
    <w:rsid w:val="00E0365D"/>
    <w:rsid w:val="00E03AF4"/>
    <w:rsid w:val="00E043C6"/>
    <w:rsid w:val="00E04475"/>
    <w:rsid w:val="00E044E1"/>
    <w:rsid w:val="00E051FF"/>
    <w:rsid w:val="00E0523E"/>
    <w:rsid w:val="00E05A85"/>
    <w:rsid w:val="00E05DF8"/>
    <w:rsid w:val="00E065A3"/>
    <w:rsid w:val="00E066DD"/>
    <w:rsid w:val="00E07409"/>
    <w:rsid w:val="00E0761C"/>
    <w:rsid w:val="00E100AD"/>
    <w:rsid w:val="00E103E0"/>
    <w:rsid w:val="00E103F6"/>
    <w:rsid w:val="00E11521"/>
    <w:rsid w:val="00E11833"/>
    <w:rsid w:val="00E11DD0"/>
    <w:rsid w:val="00E11E1B"/>
    <w:rsid w:val="00E123B7"/>
    <w:rsid w:val="00E12425"/>
    <w:rsid w:val="00E12742"/>
    <w:rsid w:val="00E12CA7"/>
    <w:rsid w:val="00E12DCA"/>
    <w:rsid w:val="00E12FCA"/>
    <w:rsid w:val="00E134B7"/>
    <w:rsid w:val="00E134E1"/>
    <w:rsid w:val="00E13C25"/>
    <w:rsid w:val="00E13C76"/>
    <w:rsid w:val="00E14895"/>
    <w:rsid w:val="00E14DAE"/>
    <w:rsid w:val="00E159A1"/>
    <w:rsid w:val="00E15DFF"/>
    <w:rsid w:val="00E15E82"/>
    <w:rsid w:val="00E1653B"/>
    <w:rsid w:val="00E165B2"/>
    <w:rsid w:val="00E166B8"/>
    <w:rsid w:val="00E1674E"/>
    <w:rsid w:val="00E16EC8"/>
    <w:rsid w:val="00E16FD9"/>
    <w:rsid w:val="00E17031"/>
    <w:rsid w:val="00E179BE"/>
    <w:rsid w:val="00E201BA"/>
    <w:rsid w:val="00E2020C"/>
    <w:rsid w:val="00E224D0"/>
    <w:rsid w:val="00E22918"/>
    <w:rsid w:val="00E22FBD"/>
    <w:rsid w:val="00E232F5"/>
    <w:rsid w:val="00E2331C"/>
    <w:rsid w:val="00E23770"/>
    <w:rsid w:val="00E23AEA"/>
    <w:rsid w:val="00E23C45"/>
    <w:rsid w:val="00E24068"/>
    <w:rsid w:val="00E24BDF"/>
    <w:rsid w:val="00E254A1"/>
    <w:rsid w:val="00E25B59"/>
    <w:rsid w:val="00E25E7E"/>
    <w:rsid w:val="00E25F4B"/>
    <w:rsid w:val="00E262B5"/>
    <w:rsid w:val="00E2637E"/>
    <w:rsid w:val="00E26650"/>
    <w:rsid w:val="00E26981"/>
    <w:rsid w:val="00E27647"/>
    <w:rsid w:val="00E2771D"/>
    <w:rsid w:val="00E27DCD"/>
    <w:rsid w:val="00E27F71"/>
    <w:rsid w:val="00E30262"/>
    <w:rsid w:val="00E3077E"/>
    <w:rsid w:val="00E30962"/>
    <w:rsid w:val="00E313E5"/>
    <w:rsid w:val="00E31694"/>
    <w:rsid w:val="00E31839"/>
    <w:rsid w:val="00E31907"/>
    <w:rsid w:val="00E31C07"/>
    <w:rsid w:val="00E31D4B"/>
    <w:rsid w:val="00E31E8E"/>
    <w:rsid w:val="00E328D7"/>
    <w:rsid w:val="00E32D27"/>
    <w:rsid w:val="00E32DC4"/>
    <w:rsid w:val="00E3353C"/>
    <w:rsid w:val="00E335A7"/>
    <w:rsid w:val="00E33AB4"/>
    <w:rsid w:val="00E346D3"/>
    <w:rsid w:val="00E34DBA"/>
    <w:rsid w:val="00E35020"/>
    <w:rsid w:val="00E3502C"/>
    <w:rsid w:val="00E352BF"/>
    <w:rsid w:val="00E35458"/>
    <w:rsid w:val="00E35FF0"/>
    <w:rsid w:val="00E360E1"/>
    <w:rsid w:val="00E364EB"/>
    <w:rsid w:val="00E36ADD"/>
    <w:rsid w:val="00E36B14"/>
    <w:rsid w:val="00E36B66"/>
    <w:rsid w:val="00E36F35"/>
    <w:rsid w:val="00E37C5E"/>
    <w:rsid w:val="00E37DD4"/>
    <w:rsid w:val="00E40130"/>
    <w:rsid w:val="00E4076F"/>
    <w:rsid w:val="00E40E73"/>
    <w:rsid w:val="00E41D38"/>
    <w:rsid w:val="00E43083"/>
    <w:rsid w:val="00E435E0"/>
    <w:rsid w:val="00E435EF"/>
    <w:rsid w:val="00E43691"/>
    <w:rsid w:val="00E443A3"/>
    <w:rsid w:val="00E44FA8"/>
    <w:rsid w:val="00E4536D"/>
    <w:rsid w:val="00E45938"/>
    <w:rsid w:val="00E45E61"/>
    <w:rsid w:val="00E45FBD"/>
    <w:rsid w:val="00E461AB"/>
    <w:rsid w:val="00E46E46"/>
    <w:rsid w:val="00E470D3"/>
    <w:rsid w:val="00E478C9"/>
    <w:rsid w:val="00E5014A"/>
    <w:rsid w:val="00E50325"/>
    <w:rsid w:val="00E509A0"/>
    <w:rsid w:val="00E50CD3"/>
    <w:rsid w:val="00E51191"/>
    <w:rsid w:val="00E5134F"/>
    <w:rsid w:val="00E51E7C"/>
    <w:rsid w:val="00E52271"/>
    <w:rsid w:val="00E53475"/>
    <w:rsid w:val="00E536F7"/>
    <w:rsid w:val="00E53CC3"/>
    <w:rsid w:val="00E53CF3"/>
    <w:rsid w:val="00E53DBF"/>
    <w:rsid w:val="00E53E13"/>
    <w:rsid w:val="00E53E7E"/>
    <w:rsid w:val="00E54C3C"/>
    <w:rsid w:val="00E551EB"/>
    <w:rsid w:val="00E5639A"/>
    <w:rsid w:val="00E567A1"/>
    <w:rsid w:val="00E56A9D"/>
    <w:rsid w:val="00E56BA8"/>
    <w:rsid w:val="00E56F30"/>
    <w:rsid w:val="00E579F9"/>
    <w:rsid w:val="00E605DB"/>
    <w:rsid w:val="00E6062C"/>
    <w:rsid w:val="00E61126"/>
    <w:rsid w:val="00E612B0"/>
    <w:rsid w:val="00E61779"/>
    <w:rsid w:val="00E61889"/>
    <w:rsid w:val="00E619E0"/>
    <w:rsid w:val="00E620FD"/>
    <w:rsid w:val="00E62A88"/>
    <w:rsid w:val="00E640CB"/>
    <w:rsid w:val="00E65143"/>
    <w:rsid w:val="00E65F3D"/>
    <w:rsid w:val="00E6651E"/>
    <w:rsid w:val="00E66898"/>
    <w:rsid w:val="00E66B3C"/>
    <w:rsid w:val="00E66C83"/>
    <w:rsid w:val="00E66F92"/>
    <w:rsid w:val="00E673A4"/>
    <w:rsid w:val="00E67A99"/>
    <w:rsid w:val="00E67EDB"/>
    <w:rsid w:val="00E70065"/>
    <w:rsid w:val="00E700A9"/>
    <w:rsid w:val="00E70510"/>
    <w:rsid w:val="00E705A2"/>
    <w:rsid w:val="00E70815"/>
    <w:rsid w:val="00E70958"/>
    <w:rsid w:val="00E7135B"/>
    <w:rsid w:val="00E7170C"/>
    <w:rsid w:val="00E717DA"/>
    <w:rsid w:val="00E7270F"/>
    <w:rsid w:val="00E72859"/>
    <w:rsid w:val="00E72870"/>
    <w:rsid w:val="00E73016"/>
    <w:rsid w:val="00E731BC"/>
    <w:rsid w:val="00E7336F"/>
    <w:rsid w:val="00E7360F"/>
    <w:rsid w:val="00E736B0"/>
    <w:rsid w:val="00E73ADB"/>
    <w:rsid w:val="00E743B2"/>
    <w:rsid w:val="00E74D13"/>
    <w:rsid w:val="00E75843"/>
    <w:rsid w:val="00E76850"/>
    <w:rsid w:val="00E772F1"/>
    <w:rsid w:val="00E774A7"/>
    <w:rsid w:val="00E77562"/>
    <w:rsid w:val="00E77EC7"/>
    <w:rsid w:val="00E80184"/>
    <w:rsid w:val="00E80AF4"/>
    <w:rsid w:val="00E8184E"/>
    <w:rsid w:val="00E81AF4"/>
    <w:rsid w:val="00E81B03"/>
    <w:rsid w:val="00E829B3"/>
    <w:rsid w:val="00E83081"/>
    <w:rsid w:val="00E83209"/>
    <w:rsid w:val="00E83394"/>
    <w:rsid w:val="00E83BD9"/>
    <w:rsid w:val="00E83F48"/>
    <w:rsid w:val="00E840A8"/>
    <w:rsid w:val="00E84421"/>
    <w:rsid w:val="00E8478D"/>
    <w:rsid w:val="00E84BEA"/>
    <w:rsid w:val="00E84CBC"/>
    <w:rsid w:val="00E84DFA"/>
    <w:rsid w:val="00E84FB8"/>
    <w:rsid w:val="00E85B87"/>
    <w:rsid w:val="00E8625A"/>
    <w:rsid w:val="00E86691"/>
    <w:rsid w:val="00E86795"/>
    <w:rsid w:val="00E867E6"/>
    <w:rsid w:val="00E869DF"/>
    <w:rsid w:val="00E86ACA"/>
    <w:rsid w:val="00E86BD0"/>
    <w:rsid w:val="00E86BD5"/>
    <w:rsid w:val="00E873EE"/>
    <w:rsid w:val="00E87940"/>
    <w:rsid w:val="00E87A55"/>
    <w:rsid w:val="00E87F32"/>
    <w:rsid w:val="00E91229"/>
    <w:rsid w:val="00E9127A"/>
    <w:rsid w:val="00E914C0"/>
    <w:rsid w:val="00E92084"/>
    <w:rsid w:val="00E9222C"/>
    <w:rsid w:val="00E93215"/>
    <w:rsid w:val="00E93D77"/>
    <w:rsid w:val="00E94430"/>
    <w:rsid w:val="00E9491B"/>
    <w:rsid w:val="00E96340"/>
    <w:rsid w:val="00E96641"/>
    <w:rsid w:val="00E971AA"/>
    <w:rsid w:val="00E9754A"/>
    <w:rsid w:val="00EA049C"/>
    <w:rsid w:val="00EA086D"/>
    <w:rsid w:val="00EA0B95"/>
    <w:rsid w:val="00EA0EDD"/>
    <w:rsid w:val="00EA1A76"/>
    <w:rsid w:val="00EA1B6E"/>
    <w:rsid w:val="00EA34E0"/>
    <w:rsid w:val="00EA3589"/>
    <w:rsid w:val="00EA43A6"/>
    <w:rsid w:val="00EA46F9"/>
    <w:rsid w:val="00EA483A"/>
    <w:rsid w:val="00EA4B69"/>
    <w:rsid w:val="00EA510C"/>
    <w:rsid w:val="00EA5522"/>
    <w:rsid w:val="00EA5620"/>
    <w:rsid w:val="00EA57A6"/>
    <w:rsid w:val="00EA631F"/>
    <w:rsid w:val="00EA68D6"/>
    <w:rsid w:val="00EA6D29"/>
    <w:rsid w:val="00EA7426"/>
    <w:rsid w:val="00EA757A"/>
    <w:rsid w:val="00EA765B"/>
    <w:rsid w:val="00EA76C7"/>
    <w:rsid w:val="00EB0043"/>
    <w:rsid w:val="00EB05D6"/>
    <w:rsid w:val="00EB0F15"/>
    <w:rsid w:val="00EB0FE9"/>
    <w:rsid w:val="00EB1B11"/>
    <w:rsid w:val="00EB2093"/>
    <w:rsid w:val="00EB21D8"/>
    <w:rsid w:val="00EB2736"/>
    <w:rsid w:val="00EB36F3"/>
    <w:rsid w:val="00EB3757"/>
    <w:rsid w:val="00EB383E"/>
    <w:rsid w:val="00EB3BCA"/>
    <w:rsid w:val="00EB41FB"/>
    <w:rsid w:val="00EB424A"/>
    <w:rsid w:val="00EB48F9"/>
    <w:rsid w:val="00EB4AD7"/>
    <w:rsid w:val="00EB4D8F"/>
    <w:rsid w:val="00EB4EC4"/>
    <w:rsid w:val="00EB566C"/>
    <w:rsid w:val="00EB5762"/>
    <w:rsid w:val="00EB58EC"/>
    <w:rsid w:val="00EB6154"/>
    <w:rsid w:val="00EB61B1"/>
    <w:rsid w:val="00EB6835"/>
    <w:rsid w:val="00EB68C1"/>
    <w:rsid w:val="00EB7094"/>
    <w:rsid w:val="00EB764D"/>
    <w:rsid w:val="00EB77E8"/>
    <w:rsid w:val="00EB7884"/>
    <w:rsid w:val="00EB7BE7"/>
    <w:rsid w:val="00EC0002"/>
    <w:rsid w:val="00EC04F5"/>
    <w:rsid w:val="00EC0898"/>
    <w:rsid w:val="00EC142C"/>
    <w:rsid w:val="00EC1D3B"/>
    <w:rsid w:val="00EC2064"/>
    <w:rsid w:val="00EC2CC0"/>
    <w:rsid w:val="00EC3660"/>
    <w:rsid w:val="00EC4557"/>
    <w:rsid w:val="00EC46E4"/>
    <w:rsid w:val="00EC46F4"/>
    <w:rsid w:val="00EC47D7"/>
    <w:rsid w:val="00EC48F3"/>
    <w:rsid w:val="00EC4A74"/>
    <w:rsid w:val="00EC4CEE"/>
    <w:rsid w:val="00EC5070"/>
    <w:rsid w:val="00EC5D24"/>
    <w:rsid w:val="00EC6433"/>
    <w:rsid w:val="00EC64D1"/>
    <w:rsid w:val="00EC6546"/>
    <w:rsid w:val="00EC6BEB"/>
    <w:rsid w:val="00EC7612"/>
    <w:rsid w:val="00EC79E2"/>
    <w:rsid w:val="00ED0971"/>
    <w:rsid w:val="00ED0B76"/>
    <w:rsid w:val="00ED0D5A"/>
    <w:rsid w:val="00ED1440"/>
    <w:rsid w:val="00ED1604"/>
    <w:rsid w:val="00ED1C1C"/>
    <w:rsid w:val="00ED2098"/>
    <w:rsid w:val="00ED2861"/>
    <w:rsid w:val="00ED2DC1"/>
    <w:rsid w:val="00ED2DDE"/>
    <w:rsid w:val="00ED3256"/>
    <w:rsid w:val="00ED32AC"/>
    <w:rsid w:val="00ED38ED"/>
    <w:rsid w:val="00ED3EDD"/>
    <w:rsid w:val="00ED432D"/>
    <w:rsid w:val="00ED43F2"/>
    <w:rsid w:val="00ED45EC"/>
    <w:rsid w:val="00ED463B"/>
    <w:rsid w:val="00ED47C1"/>
    <w:rsid w:val="00ED4ACE"/>
    <w:rsid w:val="00ED51B4"/>
    <w:rsid w:val="00ED552D"/>
    <w:rsid w:val="00ED5AF7"/>
    <w:rsid w:val="00ED6677"/>
    <w:rsid w:val="00ED69A8"/>
    <w:rsid w:val="00ED6ACC"/>
    <w:rsid w:val="00ED6FD5"/>
    <w:rsid w:val="00ED73F2"/>
    <w:rsid w:val="00ED756F"/>
    <w:rsid w:val="00EE04BB"/>
    <w:rsid w:val="00EE0B6D"/>
    <w:rsid w:val="00EE0E0A"/>
    <w:rsid w:val="00EE1AA6"/>
    <w:rsid w:val="00EE1F46"/>
    <w:rsid w:val="00EE2A86"/>
    <w:rsid w:val="00EE2A92"/>
    <w:rsid w:val="00EE341A"/>
    <w:rsid w:val="00EE3848"/>
    <w:rsid w:val="00EE3894"/>
    <w:rsid w:val="00EE3C79"/>
    <w:rsid w:val="00EE3CDB"/>
    <w:rsid w:val="00EE3EF4"/>
    <w:rsid w:val="00EE4071"/>
    <w:rsid w:val="00EE4437"/>
    <w:rsid w:val="00EE4746"/>
    <w:rsid w:val="00EE47C9"/>
    <w:rsid w:val="00EE4A66"/>
    <w:rsid w:val="00EE4BEB"/>
    <w:rsid w:val="00EE4F53"/>
    <w:rsid w:val="00EE52EF"/>
    <w:rsid w:val="00EE569E"/>
    <w:rsid w:val="00EE5DE3"/>
    <w:rsid w:val="00EE6279"/>
    <w:rsid w:val="00EE6EAD"/>
    <w:rsid w:val="00EE7C13"/>
    <w:rsid w:val="00EF07FA"/>
    <w:rsid w:val="00EF0AF2"/>
    <w:rsid w:val="00EF0D07"/>
    <w:rsid w:val="00EF1288"/>
    <w:rsid w:val="00EF15FC"/>
    <w:rsid w:val="00EF1918"/>
    <w:rsid w:val="00EF21F7"/>
    <w:rsid w:val="00EF2316"/>
    <w:rsid w:val="00EF284C"/>
    <w:rsid w:val="00EF2A2D"/>
    <w:rsid w:val="00EF3286"/>
    <w:rsid w:val="00EF335E"/>
    <w:rsid w:val="00EF3928"/>
    <w:rsid w:val="00EF3A05"/>
    <w:rsid w:val="00EF3DF1"/>
    <w:rsid w:val="00EF3F5F"/>
    <w:rsid w:val="00EF4551"/>
    <w:rsid w:val="00EF4A65"/>
    <w:rsid w:val="00EF4A7B"/>
    <w:rsid w:val="00EF4C20"/>
    <w:rsid w:val="00EF50A9"/>
    <w:rsid w:val="00EF6C44"/>
    <w:rsid w:val="00EF701C"/>
    <w:rsid w:val="00EF7193"/>
    <w:rsid w:val="00EF7A4D"/>
    <w:rsid w:val="00EF7EA7"/>
    <w:rsid w:val="00F00037"/>
    <w:rsid w:val="00F00302"/>
    <w:rsid w:val="00F0086F"/>
    <w:rsid w:val="00F00ABC"/>
    <w:rsid w:val="00F02488"/>
    <w:rsid w:val="00F02DD6"/>
    <w:rsid w:val="00F02DF0"/>
    <w:rsid w:val="00F02F39"/>
    <w:rsid w:val="00F03566"/>
    <w:rsid w:val="00F046C5"/>
    <w:rsid w:val="00F04B3D"/>
    <w:rsid w:val="00F05456"/>
    <w:rsid w:val="00F05D3E"/>
    <w:rsid w:val="00F0606B"/>
    <w:rsid w:val="00F06075"/>
    <w:rsid w:val="00F066AD"/>
    <w:rsid w:val="00F06A37"/>
    <w:rsid w:val="00F06BCD"/>
    <w:rsid w:val="00F07249"/>
    <w:rsid w:val="00F079F2"/>
    <w:rsid w:val="00F101E6"/>
    <w:rsid w:val="00F10237"/>
    <w:rsid w:val="00F103EA"/>
    <w:rsid w:val="00F105C7"/>
    <w:rsid w:val="00F1078B"/>
    <w:rsid w:val="00F1092B"/>
    <w:rsid w:val="00F10D77"/>
    <w:rsid w:val="00F10E18"/>
    <w:rsid w:val="00F116FC"/>
    <w:rsid w:val="00F11BF7"/>
    <w:rsid w:val="00F11CD8"/>
    <w:rsid w:val="00F11EC3"/>
    <w:rsid w:val="00F12457"/>
    <w:rsid w:val="00F1254F"/>
    <w:rsid w:val="00F12893"/>
    <w:rsid w:val="00F12DF3"/>
    <w:rsid w:val="00F13288"/>
    <w:rsid w:val="00F148CF"/>
    <w:rsid w:val="00F15F6C"/>
    <w:rsid w:val="00F1634F"/>
    <w:rsid w:val="00F16622"/>
    <w:rsid w:val="00F173CA"/>
    <w:rsid w:val="00F17F4D"/>
    <w:rsid w:val="00F17FA5"/>
    <w:rsid w:val="00F20242"/>
    <w:rsid w:val="00F20C2C"/>
    <w:rsid w:val="00F2154F"/>
    <w:rsid w:val="00F2240E"/>
    <w:rsid w:val="00F24180"/>
    <w:rsid w:val="00F241F6"/>
    <w:rsid w:val="00F244E7"/>
    <w:rsid w:val="00F24D7C"/>
    <w:rsid w:val="00F2535C"/>
    <w:rsid w:val="00F25462"/>
    <w:rsid w:val="00F2567C"/>
    <w:rsid w:val="00F25B87"/>
    <w:rsid w:val="00F25DB9"/>
    <w:rsid w:val="00F25DBB"/>
    <w:rsid w:val="00F25E08"/>
    <w:rsid w:val="00F2670E"/>
    <w:rsid w:val="00F2757D"/>
    <w:rsid w:val="00F279E5"/>
    <w:rsid w:val="00F30BA8"/>
    <w:rsid w:val="00F310DF"/>
    <w:rsid w:val="00F31A9C"/>
    <w:rsid w:val="00F31BC8"/>
    <w:rsid w:val="00F31D46"/>
    <w:rsid w:val="00F322E5"/>
    <w:rsid w:val="00F32900"/>
    <w:rsid w:val="00F32C8E"/>
    <w:rsid w:val="00F332D6"/>
    <w:rsid w:val="00F33395"/>
    <w:rsid w:val="00F33A6A"/>
    <w:rsid w:val="00F33A9F"/>
    <w:rsid w:val="00F33BDA"/>
    <w:rsid w:val="00F33EDF"/>
    <w:rsid w:val="00F33F60"/>
    <w:rsid w:val="00F355D7"/>
    <w:rsid w:val="00F35BAC"/>
    <w:rsid w:val="00F35BD2"/>
    <w:rsid w:val="00F35BE2"/>
    <w:rsid w:val="00F363D1"/>
    <w:rsid w:val="00F36B2E"/>
    <w:rsid w:val="00F36F8B"/>
    <w:rsid w:val="00F378C1"/>
    <w:rsid w:val="00F4053B"/>
    <w:rsid w:val="00F408A1"/>
    <w:rsid w:val="00F4126F"/>
    <w:rsid w:val="00F418AC"/>
    <w:rsid w:val="00F42949"/>
    <w:rsid w:val="00F4303F"/>
    <w:rsid w:val="00F430E9"/>
    <w:rsid w:val="00F431C2"/>
    <w:rsid w:val="00F43249"/>
    <w:rsid w:val="00F455CA"/>
    <w:rsid w:val="00F45B14"/>
    <w:rsid w:val="00F460CD"/>
    <w:rsid w:val="00F46392"/>
    <w:rsid w:val="00F4665E"/>
    <w:rsid w:val="00F47664"/>
    <w:rsid w:val="00F47D13"/>
    <w:rsid w:val="00F47E1A"/>
    <w:rsid w:val="00F50575"/>
    <w:rsid w:val="00F50830"/>
    <w:rsid w:val="00F511FB"/>
    <w:rsid w:val="00F5194F"/>
    <w:rsid w:val="00F51989"/>
    <w:rsid w:val="00F51A78"/>
    <w:rsid w:val="00F51FB4"/>
    <w:rsid w:val="00F52FC1"/>
    <w:rsid w:val="00F53346"/>
    <w:rsid w:val="00F53913"/>
    <w:rsid w:val="00F53B9E"/>
    <w:rsid w:val="00F543B4"/>
    <w:rsid w:val="00F55377"/>
    <w:rsid w:val="00F5547D"/>
    <w:rsid w:val="00F554FE"/>
    <w:rsid w:val="00F55BE6"/>
    <w:rsid w:val="00F5765C"/>
    <w:rsid w:val="00F578AF"/>
    <w:rsid w:val="00F5796E"/>
    <w:rsid w:val="00F57D00"/>
    <w:rsid w:val="00F604B5"/>
    <w:rsid w:val="00F60E43"/>
    <w:rsid w:val="00F60F1B"/>
    <w:rsid w:val="00F60F7C"/>
    <w:rsid w:val="00F610E4"/>
    <w:rsid w:val="00F63AA9"/>
    <w:rsid w:val="00F63AF8"/>
    <w:rsid w:val="00F64674"/>
    <w:rsid w:val="00F649AA"/>
    <w:rsid w:val="00F64B9E"/>
    <w:rsid w:val="00F64F54"/>
    <w:rsid w:val="00F651A2"/>
    <w:rsid w:val="00F653AE"/>
    <w:rsid w:val="00F65512"/>
    <w:rsid w:val="00F65595"/>
    <w:rsid w:val="00F65600"/>
    <w:rsid w:val="00F65DFB"/>
    <w:rsid w:val="00F66155"/>
    <w:rsid w:val="00F6666E"/>
    <w:rsid w:val="00F66916"/>
    <w:rsid w:val="00F67054"/>
    <w:rsid w:val="00F6723C"/>
    <w:rsid w:val="00F6768A"/>
    <w:rsid w:val="00F6774A"/>
    <w:rsid w:val="00F67884"/>
    <w:rsid w:val="00F67C95"/>
    <w:rsid w:val="00F70246"/>
    <w:rsid w:val="00F70A82"/>
    <w:rsid w:val="00F714F2"/>
    <w:rsid w:val="00F71AB2"/>
    <w:rsid w:val="00F71D34"/>
    <w:rsid w:val="00F7267A"/>
    <w:rsid w:val="00F7295D"/>
    <w:rsid w:val="00F729F8"/>
    <w:rsid w:val="00F72AFA"/>
    <w:rsid w:val="00F73C5D"/>
    <w:rsid w:val="00F73D79"/>
    <w:rsid w:val="00F74CBF"/>
    <w:rsid w:val="00F74E75"/>
    <w:rsid w:val="00F75327"/>
    <w:rsid w:val="00F75659"/>
    <w:rsid w:val="00F75F87"/>
    <w:rsid w:val="00F762A3"/>
    <w:rsid w:val="00F76545"/>
    <w:rsid w:val="00F7690F"/>
    <w:rsid w:val="00F76FBE"/>
    <w:rsid w:val="00F7715A"/>
    <w:rsid w:val="00F77766"/>
    <w:rsid w:val="00F800CE"/>
    <w:rsid w:val="00F80753"/>
    <w:rsid w:val="00F8259D"/>
    <w:rsid w:val="00F8280F"/>
    <w:rsid w:val="00F836F1"/>
    <w:rsid w:val="00F83C0C"/>
    <w:rsid w:val="00F83CF5"/>
    <w:rsid w:val="00F83E63"/>
    <w:rsid w:val="00F84365"/>
    <w:rsid w:val="00F84922"/>
    <w:rsid w:val="00F853E4"/>
    <w:rsid w:val="00F8554D"/>
    <w:rsid w:val="00F85C23"/>
    <w:rsid w:val="00F85EBF"/>
    <w:rsid w:val="00F87370"/>
    <w:rsid w:val="00F877DC"/>
    <w:rsid w:val="00F87CEE"/>
    <w:rsid w:val="00F87D1D"/>
    <w:rsid w:val="00F87D66"/>
    <w:rsid w:val="00F91ECB"/>
    <w:rsid w:val="00F92637"/>
    <w:rsid w:val="00F928DE"/>
    <w:rsid w:val="00F92A10"/>
    <w:rsid w:val="00F93105"/>
    <w:rsid w:val="00F94D16"/>
    <w:rsid w:val="00F95380"/>
    <w:rsid w:val="00F95501"/>
    <w:rsid w:val="00F95537"/>
    <w:rsid w:val="00F955C5"/>
    <w:rsid w:val="00F957DE"/>
    <w:rsid w:val="00F95A05"/>
    <w:rsid w:val="00F95B2C"/>
    <w:rsid w:val="00F96028"/>
    <w:rsid w:val="00F965C9"/>
    <w:rsid w:val="00F965D7"/>
    <w:rsid w:val="00F96A03"/>
    <w:rsid w:val="00F96AED"/>
    <w:rsid w:val="00F96C69"/>
    <w:rsid w:val="00F9700F"/>
    <w:rsid w:val="00FA00AB"/>
    <w:rsid w:val="00FA0E69"/>
    <w:rsid w:val="00FA1045"/>
    <w:rsid w:val="00FA25C1"/>
    <w:rsid w:val="00FA28CB"/>
    <w:rsid w:val="00FA2A23"/>
    <w:rsid w:val="00FA31FB"/>
    <w:rsid w:val="00FA369C"/>
    <w:rsid w:val="00FA4481"/>
    <w:rsid w:val="00FA4ECD"/>
    <w:rsid w:val="00FA4F15"/>
    <w:rsid w:val="00FA509D"/>
    <w:rsid w:val="00FA552D"/>
    <w:rsid w:val="00FA567E"/>
    <w:rsid w:val="00FA615C"/>
    <w:rsid w:val="00FA642A"/>
    <w:rsid w:val="00FA65D8"/>
    <w:rsid w:val="00FA72F2"/>
    <w:rsid w:val="00FA746C"/>
    <w:rsid w:val="00FA76D1"/>
    <w:rsid w:val="00FA7B42"/>
    <w:rsid w:val="00FB06F7"/>
    <w:rsid w:val="00FB08A6"/>
    <w:rsid w:val="00FB0B87"/>
    <w:rsid w:val="00FB0E71"/>
    <w:rsid w:val="00FB0EB5"/>
    <w:rsid w:val="00FB104F"/>
    <w:rsid w:val="00FB1140"/>
    <w:rsid w:val="00FB1BA4"/>
    <w:rsid w:val="00FB1C62"/>
    <w:rsid w:val="00FB1E60"/>
    <w:rsid w:val="00FB2402"/>
    <w:rsid w:val="00FB2AD1"/>
    <w:rsid w:val="00FB2CD3"/>
    <w:rsid w:val="00FB2EFD"/>
    <w:rsid w:val="00FB3643"/>
    <w:rsid w:val="00FB4654"/>
    <w:rsid w:val="00FB496C"/>
    <w:rsid w:val="00FB4F65"/>
    <w:rsid w:val="00FB53AB"/>
    <w:rsid w:val="00FB54E0"/>
    <w:rsid w:val="00FB69B7"/>
    <w:rsid w:val="00FB6ABE"/>
    <w:rsid w:val="00FB6C84"/>
    <w:rsid w:val="00FB77EA"/>
    <w:rsid w:val="00FB7D70"/>
    <w:rsid w:val="00FB7F21"/>
    <w:rsid w:val="00FC07A4"/>
    <w:rsid w:val="00FC09A6"/>
    <w:rsid w:val="00FC09BD"/>
    <w:rsid w:val="00FC13B9"/>
    <w:rsid w:val="00FC15A5"/>
    <w:rsid w:val="00FC1E37"/>
    <w:rsid w:val="00FC2D35"/>
    <w:rsid w:val="00FC3955"/>
    <w:rsid w:val="00FC39C2"/>
    <w:rsid w:val="00FC3C0E"/>
    <w:rsid w:val="00FC4D26"/>
    <w:rsid w:val="00FC4E24"/>
    <w:rsid w:val="00FC509B"/>
    <w:rsid w:val="00FC50F8"/>
    <w:rsid w:val="00FC5510"/>
    <w:rsid w:val="00FC56B4"/>
    <w:rsid w:val="00FC596A"/>
    <w:rsid w:val="00FC6031"/>
    <w:rsid w:val="00FC6258"/>
    <w:rsid w:val="00FC6432"/>
    <w:rsid w:val="00FC6BC3"/>
    <w:rsid w:val="00FC6C7A"/>
    <w:rsid w:val="00FC6F9A"/>
    <w:rsid w:val="00FC6FCA"/>
    <w:rsid w:val="00FC7176"/>
    <w:rsid w:val="00FC7400"/>
    <w:rsid w:val="00FC7D95"/>
    <w:rsid w:val="00FD01AD"/>
    <w:rsid w:val="00FD0371"/>
    <w:rsid w:val="00FD0406"/>
    <w:rsid w:val="00FD0753"/>
    <w:rsid w:val="00FD08E6"/>
    <w:rsid w:val="00FD0984"/>
    <w:rsid w:val="00FD1E4D"/>
    <w:rsid w:val="00FD1F29"/>
    <w:rsid w:val="00FD2384"/>
    <w:rsid w:val="00FD2592"/>
    <w:rsid w:val="00FD288E"/>
    <w:rsid w:val="00FD3635"/>
    <w:rsid w:val="00FD376A"/>
    <w:rsid w:val="00FD3B37"/>
    <w:rsid w:val="00FD4F28"/>
    <w:rsid w:val="00FD57D9"/>
    <w:rsid w:val="00FD5C6E"/>
    <w:rsid w:val="00FD6804"/>
    <w:rsid w:val="00FD6EF7"/>
    <w:rsid w:val="00FD7631"/>
    <w:rsid w:val="00FD7A3A"/>
    <w:rsid w:val="00FD7F5D"/>
    <w:rsid w:val="00FE0AAB"/>
    <w:rsid w:val="00FE113E"/>
    <w:rsid w:val="00FE116F"/>
    <w:rsid w:val="00FE127C"/>
    <w:rsid w:val="00FE1887"/>
    <w:rsid w:val="00FE198C"/>
    <w:rsid w:val="00FE2171"/>
    <w:rsid w:val="00FE27BE"/>
    <w:rsid w:val="00FE2B8C"/>
    <w:rsid w:val="00FE2D0C"/>
    <w:rsid w:val="00FE33BA"/>
    <w:rsid w:val="00FE344A"/>
    <w:rsid w:val="00FE4F7F"/>
    <w:rsid w:val="00FE6167"/>
    <w:rsid w:val="00FE7FA1"/>
    <w:rsid w:val="00FF04D3"/>
    <w:rsid w:val="00FF07B7"/>
    <w:rsid w:val="00FF09EA"/>
    <w:rsid w:val="00FF11FF"/>
    <w:rsid w:val="00FF19F0"/>
    <w:rsid w:val="00FF2096"/>
    <w:rsid w:val="00FF23D4"/>
    <w:rsid w:val="00FF2A9D"/>
    <w:rsid w:val="00FF2B77"/>
    <w:rsid w:val="00FF2E0A"/>
    <w:rsid w:val="00FF2EDD"/>
    <w:rsid w:val="00FF3802"/>
    <w:rsid w:val="00FF3F04"/>
    <w:rsid w:val="00FF4013"/>
    <w:rsid w:val="00FF4796"/>
    <w:rsid w:val="00FF4A46"/>
    <w:rsid w:val="00FF4B50"/>
    <w:rsid w:val="00FF5C4F"/>
    <w:rsid w:val="00FF5DC3"/>
    <w:rsid w:val="00FF5F5E"/>
    <w:rsid w:val="00FF613B"/>
    <w:rsid w:val="00FF631E"/>
    <w:rsid w:val="00FF67CC"/>
    <w:rsid w:val="00FF76B0"/>
    <w:rsid w:val="00FF7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3AEBDA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595959" w:themeColor="text1" w:themeTint="A6"/>
        <w:sz w:val="30"/>
        <w:szCs w:val="30"/>
        <w:lang w:val="en-US" w:eastAsia="ja-JP" w:bidi="ar-SA"/>
      </w:rPr>
    </w:rPrDefault>
    <w:pPrDefault>
      <w:pPr>
        <w:spacing w:after="12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9" w:qFormat="1"/>
    <w:lsdException w:name="List Number" w:uiPriority="9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0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rsid w:val="007D16FE"/>
    <w:pPr>
      <w:jc w:val="both"/>
    </w:pPr>
    <w:rPr>
      <w:rFonts w:ascii="Times New Roman" w:eastAsia="宋体" w:hAnsi="Times New Roman"/>
      <w:color w:val="auto"/>
      <w:sz w:val="24"/>
      <w:lang w:val="en-GB" w:eastAsia="zh-CN"/>
    </w:rPr>
  </w:style>
  <w:style w:type="paragraph" w:styleId="1">
    <w:name w:val="heading 1"/>
    <w:aliases w:val="H1,章节,Heading 0,heading 1,标书1,h1,PIM 1,Head1,Heading apps,Level 1 Topic Heading,1st level,Section Head,l1,标题一,合同标题,第一章、,卷标题,123321,Header1,Datasheet title,H11,H12,H13,H14,H15,H16,H17,Head 1,Head 11,Head 12,Head 111,Head 13,Head 112,Head 14,Head 113"/>
    <w:basedOn w:val="a2"/>
    <w:next w:val="a2"/>
    <w:link w:val="1Char"/>
    <w:qFormat/>
    <w:rsid w:val="00224626"/>
    <w:pPr>
      <w:keepNext/>
      <w:keepLines/>
      <w:widowControl w:val="0"/>
      <w:numPr>
        <w:numId w:val="5"/>
      </w:numPr>
      <w:spacing w:before="340" w:after="330" w:line="578" w:lineRule="auto"/>
      <w:outlineLvl w:val="0"/>
    </w:pPr>
    <w:rPr>
      <w:rFonts w:cs="Times New Roman"/>
      <w:b/>
      <w:bCs/>
      <w:spacing w:val="10"/>
      <w:kern w:val="44"/>
      <w:sz w:val="44"/>
      <w:szCs w:val="44"/>
      <w:lang w:val="en-US"/>
    </w:rPr>
  </w:style>
  <w:style w:type="paragraph" w:styleId="2">
    <w:name w:val="heading 2"/>
    <w:aliases w:val="2nd level,h2,2,Header 2,l2,H2,第一层条,Underrubrik1,prop2,Heading 2 Hidden,Heading 2 CCBS,第一章 标题 2,heading 2,子系统,子系统1,子系统2,子系统3,子系统4,子系统11,子系统21,子系统31,子系统5,子系统12,子系统22,子系统32,子系统6,子系统13,子系统23,子系统33,子系统7,子系统14,子系统24,子系统34,子系统8,子系统15,子系统25,子系统35,子系统9,ISO1"/>
    <w:basedOn w:val="1"/>
    <w:next w:val="a2"/>
    <w:link w:val="2Char"/>
    <w:qFormat/>
    <w:rsid w:val="00E00F85"/>
    <w:pPr>
      <w:keepNext w:val="0"/>
      <w:keepLines w:val="0"/>
      <w:numPr>
        <w:ilvl w:val="1"/>
      </w:numPr>
      <w:spacing w:before="100" w:beforeAutospacing="1" w:after="100" w:afterAutospacing="1" w:line="360" w:lineRule="auto"/>
      <w:outlineLvl w:val="1"/>
    </w:pPr>
    <w:rPr>
      <w:rFonts w:ascii="宋体" w:hAnsi="宋体"/>
      <w:bCs w:val="0"/>
      <w:kern w:val="0"/>
      <w:sz w:val="30"/>
      <w:szCs w:val="30"/>
    </w:rPr>
  </w:style>
  <w:style w:type="paragraph" w:styleId="3">
    <w:name w:val="heading 3"/>
    <w:aliases w:val="h3,3rd level,H3,Bold Head,bh,第二层条,l3,CT,Level 3 Head,3,Head 3,Heading 3 - old,BOD 0,sect1.2.3,Head3,level_3,PIM 3,sect1.2.31,sect1.2.32,sect1.2.311,sect1.2.33,sect1.2.312,1.1.1,sl3,Heading 3under,- Maj Side,prop3,3heading,heading 3,Heading 31,Fab-3"/>
    <w:basedOn w:val="1"/>
    <w:next w:val="a2"/>
    <w:link w:val="3Char1"/>
    <w:qFormat/>
    <w:rsid w:val="00224626"/>
    <w:pPr>
      <w:keepNext w:val="0"/>
      <w:keepLines w:val="0"/>
      <w:numPr>
        <w:ilvl w:val="2"/>
      </w:numPr>
      <w:spacing w:before="60" w:after="60" w:line="240" w:lineRule="auto"/>
      <w:jc w:val="left"/>
      <w:outlineLvl w:val="2"/>
    </w:pPr>
    <w:rPr>
      <w:rFonts w:ascii="宋体" w:hAnsi="宋体"/>
      <w:bCs w:val="0"/>
      <w:kern w:val="0"/>
      <w:sz w:val="28"/>
      <w:szCs w:val="20"/>
    </w:rPr>
  </w:style>
  <w:style w:type="paragraph" w:styleId="4">
    <w:name w:val="heading 4"/>
    <w:aliases w:val="Heading 14,Heading 141,Heading 142,H4,第三层条,bullet,bl,bb,标题 4----,Fab-4,T5,付标题,sect 1.2.3.4,Ref Heading 1,rh1,sect 1.2.3.41,Ref Heading 11,rh11,sect 1.2.3.42,Ref Heading 12,rh12,sect 1.2.3.411,Ref Heading 111,rh111,sect 1.2.3.43,Ref Heading 13,rh13"/>
    <w:basedOn w:val="1"/>
    <w:next w:val="a2"/>
    <w:link w:val="4Char"/>
    <w:qFormat/>
    <w:rsid w:val="00224626"/>
    <w:pPr>
      <w:keepNext w:val="0"/>
      <w:keepLines w:val="0"/>
      <w:numPr>
        <w:ilvl w:val="3"/>
      </w:numPr>
      <w:spacing w:before="0" w:after="0" w:line="360" w:lineRule="auto"/>
      <w:jc w:val="left"/>
      <w:outlineLvl w:val="3"/>
    </w:pPr>
    <w:rPr>
      <w:rFonts w:eastAsia="黑体"/>
      <w:bCs w:val="0"/>
      <w:kern w:val="0"/>
      <w:sz w:val="24"/>
      <w:szCs w:val="20"/>
    </w:rPr>
  </w:style>
  <w:style w:type="paragraph" w:styleId="5">
    <w:name w:val="heading 5"/>
    <w:aliases w:val="H5,dash,ds,dd,h5,PIM 5,口,一,heading 5,Level 3 - i,Roman list,Titre5,Appendix A  Heading 5,h51,heading 51,h52,heading 52,h53,heading 53,Heading5,l5,5,ITT t5,PA Pico Section,H5-Heading 5,heading5,l5+toc5,Numbered Sub-list,Second Subheading,口1,口2,hm,l4"/>
    <w:basedOn w:val="a2"/>
    <w:next w:val="a2"/>
    <w:link w:val="5Char"/>
    <w:qFormat/>
    <w:rsid w:val="00224626"/>
    <w:pPr>
      <w:widowControl w:val="0"/>
      <w:numPr>
        <w:ilvl w:val="4"/>
        <w:numId w:val="5"/>
      </w:numPr>
      <w:spacing w:before="240" w:after="60" w:line="360" w:lineRule="auto"/>
      <w:outlineLvl w:val="4"/>
    </w:pPr>
    <w:rPr>
      <w:rFonts w:cs="Times New Roman"/>
      <w:b/>
      <w:spacing w:val="10"/>
      <w:szCs w:val="20"/>
      <w:lang w:val="en-US"/>
    </w:rPr>
  </w:style>
  <w:style w:type="paragraph" w:styleId="6">
    <w:name w:val="heading 6"/>
    <w:aliases w:val="H6,PIM 6,Bullet (Single Lines),L6,1,BOD 4,Legal Level 1.,Bullet list,h6,Third Subheading,第五层条,1.1.1.1.1.1标题 6"/>
    <w:basedOn w:val="a2"/>
    <w:next w:val="a2"/>
    <w:link w:val="6Char"/>
    <w:qFormat/>
    <w:rsid w:val="00224626"/>
    <w:pPr>
      <w:widowControl w:val="0"/>
      <w:numPr>
        <w:ilvl w:val="5"/>
        <w:numId w:val="5"/>
      </w:numPr>
      <w:spacing w:before="240" w:after="60" w:line="360" w:lineRule="auto"/>
      <w:outlineLvl w:val="5"/>
    </w:pPr>
    <w:rPr>
      <w:rFonts w:cs="Times New Roman"/>
      <w:b/>
      <w:spacing w:val="10"/>
      <w:sz w:val="22"/>
      <w:szCs w:val="20"/>
      <w:lang w:val="en-US"/>
    </w:rPr>
  </w:style>
  <w:style w:type="paragraph" w:styleId="7">
    <w:name w:val="heading 7"/>
    <w:aliases w:val="PIM 7,（1）,L7,不用,Legal Level 1.1.,letter list,H TIMES1,1.1.1.1.1.1.1标题 7,Appx 1"/>
    <w:basedOn w:val="a2"/>
    <w:next w:val="a2"/>
    <w:link w:val="7Char"/>
    <w:qFormat/>
    <w:rsid w:val="00224626"/>
    <w:pPr>
      <w:widowControl w:val="0"/>
      <w:numPr>
        <w:ilvl w:val="6"/>
        <w:numId w:val="5"/>
      </w:numPr>
      <w:spacing w:before="240" w:after="60" w:line="360" w:lineRule="auto"/>
      <w:outlineLvl w:val="6"/>
    </w:pPr>
    <w:rPr>
      <w:rFonts w:cs="Times New Roman"/>
      <w:spacing w:val="10"/>
      <w:szCs w:val="20"/>
      <w:lang w:val="en-US"/>
    </w:rPr>
  </w:style>
  <w:style w:type="paragraph" w:styleId="8">
    <w:name w:val="heading 8"/>
    <w:aliases w:val="（A）,不用8,Legal Level 1.1.1.,注意框体"/>
    <w:basedOn w:val="a2"/>
    <w:next w:val="a2"/>
    <w:link w:val="8Char"/>
    <w:qFormat/>
    <w:rsid w:val="00224626"/>
    <w:pPr>
      <w:widowControl w:val="0"/>
      <w:numPr>
        <w:ilvl w:val="7"/>
        <w:numId w:val="5"/>
      </w:numPr>
      <w:spacing w:before="240" w:after="60" w:line="360" w:lineRule="auto"/>
      <w:outlineLvl w:val="7"/>
    </w:pPr>
    <w:rPr>
      <w:rFonts w:cs="Times New Roman"/>
      <w:i/>
      <w:spacing w:val="10"/>
      <w:szCs w:val="20"/>
      <w:lang w:val="en-US"/>
    </w:rPr>
  </w:style>
  <w:style w:type="paragraph" w:styleId="9">
    <w:name w:val="heading 9"/>
    <w:aliases w:val="PIM 9,huh,不用9,Legal Level 1.1.1.1.,Tabelle,Appendix"/>
    <w:basedOn w:val="a2"/>
    <w:next w:val="a2"/>
    <w:link w:val="9Char"/>
    <w:qFormat/>
    <w:rsid w:val="00224626"/>
    <w:pPr>
      <w:widowControl w:val="0"/>
      <w:numPr>
        <w:ilvl w:val="8"/>
        <w:numId w:val="5"/>
      </w:numPr>
      <w:spacing w:before="240" w:after="60" w:line="360" w:lineRule="auto"/>
      <w:outlineLvl w:val="8"/>
    </w:pPr>
    <w:rPr>
      <w:rFonts w:cs="Times New Roman"/>
      <w:b/>
      <w:i/>
      <w:spacing w:val="10"/>
      <w:sz w:val="18"/>
      <w:szCs w:val="20"/>
      <w:lang w:val="en-US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aliases w:val="H1 Char,章节 Char,Heading 0 Char,heading 1 Char,标书1 Char,h1 Char,PIM 1 Char,Head1 Char,Heading apps Char,Level 1 Topic Heading Char,1st level Char,Section Head Char,l1 Char,标题一 Char,合同标题 Char,第一章、 Char,卷标题 Char,123321 Char,Header1 Char,H11 Char"/>
    <w:link w:val="1"/>
    <w:rsid w:val="00224626"/>
    <w:rPr>
      <w:rFonts w:ascii="Times New Roman" w:eastAsia="宋体" w:hAnsi="Times New Roman" w:cs="Times New Roman"/>
      <w:b/>
      <w:bCs/>
      <w:color w:val="auto"/>
      <w:spacing w:val="10"/>
      <w:kern w:val="44"/>
      <w:sz w:val="44"/>
      <w:szCs w:val="44"/>
      <w:lang w:eastAsia="zh-CN"/>
    </w:rPr>
  </w:style>
  <w:style w:type="character" w:customStyle="1" w:styleId="2Char">
    <w:name w:val="标题 2 Char"/>
    <w:aliases w:val="2nd level Char,h2 Char,2 Char,Header 2 Char,l2 Char,H2 Char,第一层条 Char,Underrubrik1 Char,prop2 Char,Heading 2 Hidden Char,Heading 2 CCBS Char,第一章 标题 2 Char,heading 2 Char,子系统 Char,子系统1 Char,子系统2 Char,子系统3 Char,子系统4 Char,子系统11 Char,子系统21 Char"/>
    <w:link w:val="2"/>
    <w:rsid w:val="00E00F85"/>
    <w:rPr>
      <w:rFonts w:ascii="宋体" w:eastAsia="宋体" w:hAnsi="宋体" w:cs="Times New Roman"/>
      <w:b/>
      <w:color w:val="auto"/>
      <w:spacing w:val="10"/>
      <w:lang w:eastAsia="zh-CN"/>
    </w:rPr>
  </w:style>
  <w:style w:type="character" w:customStyle="1" w:styleId="3Char1">
    <w:name w:val="标题 3 Char1"/>
    <w:aliases w:val="h3 Char,3rd level Char,H3 Char,Bold Head Char,bh Char,第二层条 Char,l3 Char,CT Char,Level 3 Head Char,3 Char,Head 3 Char,Heading 3 - old Char,BOD 0 Char,sect1.2.3 Char,Head3 Char,level_3 Char,PIM 3 Char,sect1.2.31 Char,sect1.2.32 Char,1.1.1 Char"/>
    <w:link w:val="3"/>
    <w:rsid w:val="00224626"/>
    <w:rPr>
      <w:rFonts w:ascii="宋体" w:eastAsia="宋体" w:hAnsi="宋体" w:cs="Times New Roman"/>
      <w:b/>
      <w:color w:val="auto"/>
      <w:spacing w:val="10"/>
      <w:sz w:val="28"/>
      <w:szCs w:val="20"/>
      <w:lang w:eastAsia="zh-CN"/>
    </w:rPr>
  </w:style>
  <w:style w:type="character" w:customStyle="1" w:styleId="4Char">
    <w:name w:val="标题 4 Char"/>
    <w:aliases w:val="Heading 14 Char,Heading 141 Char,Heading 142 Char,H4 Char,第三层条 Char,bullet Char,bl Char,bb Char,标题 4---- Char,Fab-4 Char,T5 Char,付标题 Char,sect 1.2.3.4 Char,Ref Heading 1 Char,rh1 Char,sect 1.2.3.41 Char,Ref Heading 11 Char,rh11 Char,rh12 Char"/>
    <w:link w:val="4"/>
    <w:rsid w:val="00224626"/>
    <w:rPr>
      <w:rFonts w:ascii="Times New Roman" w:eastAsia="黑体" w:hAnsi="Times New Roman" w:cs="Times New Roman"/>
      <w:b/>
      <w:color w:val="auto"/>
      <w:spacing w:val="10"/>
      <w:sz w:val="24"/>
      <w:szCs w:val="20"/>
      <w:lang w:eastAsia="zh-CN"/>
    </w:rPr>
  </w:style>
  <w:style w:type="character" w:customStyle="1" w:styleId="5Char">
    <w:name w:val="标题 5 Char"/>
    <w:aliases w:val="H5 Char,dash Char,ds Char,dd Char,h5 Char,PIM 5 Char,口 Char,一 Char,heading 5 Char,Level 3 - i Char,Roman list Char,Titre5 Char,Appendix A  Heading 5 Char,h51 Char,heading 51 Char,h52 Char,heading 52 Char,h53 Char,heading 53 Char,Heading5 Char"/>
    <w:link w:val="5"/>
    <w:rsid w:val="00224626"/>
    <w:rPr>
      <w:rFonts w:ascii="Times New Roman" w:eastAsia="宋体" w:hAnsi="Times New Roman" w:cs="Times New Roman"/>
      <w:b/>
      <w:color w:val="auto"/>
      <w:spacing w:val="10"/>
      <w:sz w:val="24"/>
      <w:szCs w:val="20"/>
      <w:lang w:eastAsia="zh-CN"/>
    </w:rPr>
  </w:style>
  <w:style w:type="character" w:customStyle="1" w:styleId="6Char">
    <w:name w:val="标题 6 Char"/>
    <w:aliases w:val="H6 Char,PIM 6 Char,Bullet (Single Lines) Char,L6 Char,1 Char,BOD 4 Char,Legal Level 1. Char,Bullet list Char,h6 Char,Third Subheading Char,第五层条 Char,1.1.1.1.1.1标题 6 Char"/>
    <w:link w:val="6"/>
    <w:rsid w:val="00224626"/>
    <w:rPr>
      <w:rFonts w:ascii="Times New Roman" w:eastAsia="宋体" w:hAnsi="Times New Roman" w:cs="Times New Roman"/>
      <w:b/>
      <w:color w:val="auto"/>
      <w:spacing w:val="10"/>
      <w:sz w:val="22"/>
      <w:szCs w:val="20"/>
      <w:lang w:eastAsia="zh-CN"/>
    </w:rPr>
  </w:style>
  <w:style w:type="character" w:customStyle="1" w:styleId="7Char">
    <w:name w:val="标题 7 Char"/>
    <w:aliases w:val="PIM 7 Char,（1） Char,L7 Char,不用 Char,Legal Level 1.1. Char,letter list Char,H TIMES1 Char,1.1.1.1.1.1.1标题 7 Char,Appx 1 Char"/>
    <w:link w:val="7"/>
    <w:rsid w:val="00224626"/>
    <w:rPr>
      <w:rFonts w:ascii="Times New Roman" w:eastAsia="宋体" w:hAnsi="Times New Roman" w:cs="Times New Roman"/>
      <w:color w:val="auto"/>
      <w:spacing w:val="10"/>
      <w:sz w:val="24"/>
      <w:szCs w:val="20"/>
      <w:lang w:eastAsia="zh-CN"/>
    </w:rPr>
  </w:style>
  <w:style w:type="character" w:customStyle="1" w:styleId="8Char">
    <w:name w:val="标题 8 Char"/>
    <w:aliases w:val="（A） Char,不用8 Char,Legal Level 1.1.1. Char,注意框体 Char"/>
    <w:link w:val="8"/>
    <w:rsid w:val="00224626"/>
    <w:rPr>
      <w:rFonts w:ascii="Times New Roman" w:eastAsia="宋体" w:hAnsi="Times New Roman" w:cs="Times New Roman"/>
      <w:i/>
      <w:color w:val="auto"/>
      <w:spacing w:val="10"/>
      <w:sz w:val="24"/>
      <w:szCs w:val="20"/>
      <w:lang w:eastAsia="zh-CN"/>
    </w:rPr>
  </w:style>
  <w:style w:type="character" w:customStyle="1" w:styleId="9Char">
    <w:name w:val="标题 9 Char"/>
    <w:aliases w:val="PIM 9 Char,huh Char,不用9 Char,Legal Level 1.1.1.1. Char,Tabelle Char,Appendix Char"/>
    <w:link w:val="9"/>
    <w:rsid w:val="00224626"/>
    <w:rPr>
      <w:rFonts w:ascii="Times New Roman" w:eastAsia="宋体" w:hAnsi="Times New Roman" w:cs="Times New Roman"/>
      <w:b/>
      <w:i/>
      <w:color w:val="auto"/>
      <w:spacing w:val="10"/>
      <w:sz w:val="18"/>
      <w:szCs w:val="20"/>
      <w:lang w:eastAsia="zh-CN"/>
    </w:rPr>
  </w:style>
  <w:style w:type="paragraph" w:styleId="a0">
    <w:name w:val="List Bullet"/>
    <w:basedOn w:val="a2"/>
    <w:uiPriority w:val="9"/>
    <w:qFormat/>
    <w:pPr>
      <w:numPr>
        <w:numId w:val="1"/>
      </w:numPr>
    </w:pPr>
  </w:style>
  <w:style w:type="paragraph" w:styleId="a1">
    <w:name w:val="List Number"/>
    <w:basedOn w:val="a2"/>
    <w:uiPriority w:val="9"/>
    <w:qFormat/>
    <w:pPr>
      <w:numPr>
        <w:numId w:val="2"/>
      </w:numPr>
    </w:pPr>
  </w:style>
  <w:style w:type="paragraph" w:styleId="a6">
    <w:name w:val="header"/>
    <w:basedOn w:val="a2"/>
    <w:link w:val="Char"/>
    <w:uiPriority w:val="99"/>
    <w:unhideWhenUsed/>
    <w:qFormat/>
    <w:pPr>
      <w:spacing w:after="0" w:line="240" w:lineRule="auto"/>
    </w:pPr>
  </w:style>
  <w:style w:type="character" w:customStyle="1" w:styleId="Char">
    <w:name w:val="页眉 Char"/>
    <w:basedOn w:val="a3"/>
    <w:link w:val="a6"/>
    <w:uiPriority w:val="99"/>
  </w:style>
  <w:style w:type="paragraph" w:styleId="a7">
    <w:name w:val="footer"/>
    <w:basedOn w:val="a2"/>
    <w:link w:val="Char0"/>
    <w:uiPriority w:val="99"/>
    <w:unhideWhenUsed/>
    <w:qFormat/>
    <w:pPr>
      <w:spacing w:after="0" w:line="240" w:lineRule="auto"/>
    </w:pPr>
  </w:style>
  <w:style w:type="character" w:customStyle="1" w:styleId="Char0">
    <w:name w:val="页脚 Char"/>
    <w:basedOn w:val="a3"/>
    <w:link w:val="a7"/>
    <w:uiPriority w:val="99"/>
  </w:style>
  <w:style w:type="character" w:styleId="a8">
    <w:name w:val="Placeholder Text"/>
    <w:basedOn w:val="a3"/>
    <w:uiPriority w:val="99"/>
    <w:semiHidden/>
    <w:rPr>
      <w:color w:val="808080"/>
    </w:rPr>
  </w:style>
  <w:style w:type="paragraph" w:styleId="a9">
    <w:name w:val="Title"/>
    <w:basedOn w:val="a2"/>
    <w:next w:val="a2"/>
    <w:link w:val="Char1"/>
    <w:qFormat/>
    <w:rsid w:val="00224626"/>
    <w:pPr>
      <w:widowControl w:val="0"/>
      <w:spacing w:before="240" w:after="60" w:line="360" w:lineRule="auto"/>
      <w:ind w:firstLine="425"/>
      <w:jc w:val="center"/>
      <w:outlineLvl w:val="0"/>
    </w:pPr>
    <w:rPr>
      <w:rFonts w:ascii="Cambria" w:hAnsi="Cambria" w:cs="Times New Roman"/>
      <w:b/>
      <w:bCs/>
      <w:spacing w:val="10"/>
      <w:sz w:val="32"/>
      <w:szCs w:val="32"/>
      <w:lang w:val="en-US"/>
    </w:rPr>
  </w:style>
  <w:style w:type="character" w:customStyle="1" w:styleId="Char1">
    <w:name w:val="标题 Char"/>
    <w:link w:val="a9"/>
    <w:rsid w:val="00224626"/>
    <w:rPr>
      <w:rFonts w:ascii="Cambria" w:eastAsia="宋体" w:hAnsi="Cambria" w:cs="Times New Roman"/>
      <w:b/>
      <w:bCs/>
      <w:color w:val="auto"/>
      <w:spacing w:val="10"/>
      <w:sz w:val="32"/>
      <w:szCs w:val="32"/>
      <w:lang w:eastAsia="zh-CN"/>
    </w:rPr>
  </w:style>
  <w:style w:type="paragraph" w:styleId="aa">
    <w:name w:val="Subtitle"/>
    <w:basedOn w:val="a2"/>
    <w:link w:val="Char2"/>
    <w:uiPriority w:val="11"/>
    <w:unhideWhenUsed/>
    <w:qFormat/>
    <w:pPr>
      <w:numPr>
        <w:ilvl w:val="1"/>
      </w:numPr>
      <w:spacing w:after="520"/>
      <w:contextualSpacing/>
    </w:pPr>
    <w:rPr>
      <w:caps/>
      <w:sz w:val="40"/>
    </w:rPr>
  </w:style>
  <w:style w:type="character" w:customStyle="1" w:styleId="Char2">
    <w:name w:val="副标题 Char"/>
    <w:basedOn w:val="a3"/>
    <w:link w:val="aa"/>
    <w:uiPriority w:val="11"/>
    <w:rPr>
      <w:rFonts w:eastAsiaTheme="minorEastAsia"/>
      <w:caps/>
      <w:sz w:val="40"/>
    </w:rPr>
  </w:style>
  <w:style w:type="character" w:styleId="ab">
    <w:name w:val="Intense Reference"/>
    <w:basedOn w:val="a3"/>
    <w:uiPriority w:val="32"/>
    <w:unhideWhenUsed/>
    <w:qFormat/>
    <w:rPr>
      <w:b/>
      <w:bCs/>
      <w:caps/>
      <w:smallCaps w:val="0"/>
      <w:color w:val="262626" w:themeColor="text1" w:themeTint="D9"/>
      <w:spacing w:val="0"/>
    </w:rPr>
  </w:style>
  <w:style w:type="character" w:styleId="ac">
    <w:name w:val="Book Title"/>
    <w:basedOn w:val="a3"/>
    <w:uiPriority w:val="33"/>
    <w:unhideWhenUsed/>
    <w:qFormat/>
    <w:rPr>
      <w:b w:val="0"/>
      <w:bCs/>
      <w:i w:val="0"/>
      <w:iCs/>
      <w:spacing w:val="0"/>
      <w:u w:val="single"/>
    </w:rPr>
  </w:style>
  <w:style w:type="character" w:customStyle="1" w:styleId="3Char">
    <w:name w:val="标题 3 Char"/>
    <w:aliases w:val="Title3 Char,Map Char,H31 Char,小节 Char,标题 3 Char Char Char,1.1.1标题 3 Char"/>
    <w:rsid w:val="00224626"/>
    <w:rPr>
      <w:rFonts w:eastAsia="宋体"/>
      <w:b/>
      <w:bCs/>
      <w:kern w:val="2"/>
      <w:sz w:val="32"/>
      <w:szCs w:val="32"/>
      <w:lang w:val="en-US" w:eastAsia="zh-CN" w:bidi="ar-SA"/>
    </w:rPr>
  </w:style>
  <w:style w:type="character" w:styleId="ad">
    <w:name w:val="Subtle Emphasis"/>
    <w:basedOn w:val="a3"/>
    <w:uiPriority w:val="19"/>
    <w:unhideWhenUsed/>
    <w:qFormat/>
    <w:rPr>
      <w:i/>
      <w:iCs/>
      <w:color w:val="404040" w:themeColor="text1" w:themeTint="BF"/>
    </w:rPr>
  </w:style>
  <w:style w:type="character" w:styleId="ae">
    <w:name w:val="Emphasis"/>
    <w:basedOn w:val="a3"/>
    <w:uiPriority w:val="20"/>
    <w:unhideWhenUsed/>
    <w:qFormat/>
    <w:rPr>
      <w:b/>
      <w:iCs/>
      <w:color w:val="262626" w:themeColor="text1" w:themeTint="D9"/>
    </w:rPr>
  </w:style>
  <w:style w:type="character" w:styleId="af">
    <w:name w:val="Intense Emphasis"/>
    <w:basedOn w:val="a3"/>
    <w:uiPriority w:val="21"/>
    <w:unhideWhenUsed/>
    <w:qFormat/>
    <w:rPr>
      <w:b/>
      <w:i/>
      <w:iCs/>
      <w:color w:val="262626" w:themeColor="text1" w:themeTint="D9"/>
    </w:rPr>
  </w:style>
  <w:style w:type="character" w:styleId="af0">
    <w:name w:val="Strong"/>
    <w:basedOn w:val="a3"/>
    <w:uiPriority w:val="22"/>
    <w:unhideWhenUsed/>
    <w:qFormat/>
    <w:rPr>
      <w:b/>
      <w:bCs/>
    </w:rPr>
  </w:style>
  <w:style w:type="paragraph" w:styleId="af1">
    <w:name w:val="Quote"/>
    <w:basedOn w:val="a2"/>
    <w:next w:val="a2"/>
    <w:link w:val="Char3"/>
    <w:uiPriority w:val="29"/>
    <w:unhideWhenUsed/>
    <w:qFormat/>
    <w:pPr>
      <w:spacing w:before="240"/>
    </w:pPr>
    <w:rPr>
      <w:i/>
      <w:iCs/>
      <w:sz w:val="36"/>
    </w:rPr>
  </w:style>
  <w:style w:type="character" w:customStyle="1" w:styleId="Char3">
    <w:name w:val="引用 Char"/>
    <w:basedOn w:val="a3"/>
    <w:link w:val="af1"/>
    <w:uiPriority w:val="29"/>
    <w:rPr>
      <w:i/>
      <w:iCs/>
      <w:sz w:val="36"/>
    </w:rPr>
  </w:style>
  <w:style w:type="paragraph" w:styleId="af2">
    <w:name w:val="Intense Quote"/>
    <w:basedOn w:val="a2"/>
    <w:next w:val="a2"/>
    <w:link w:val="Char4"/>
    <w:uiPriority w:val="30"/>
    <w:unhideWhenUsed/>
    <w:qFormat/>
    <w:pPr>
      <w:spacing w:before="240"/>
    </w:pPr>
    <w:rPr>
      <w:b/>
      <w:i/>
      <w:iCs/>
      <w:sz w:val="36"/>
    </w:rPr>
  </w:style>
  <w:style w:type="character" w:customStyle="1" w:styleId="Char4">
    <w:name w:val="明显引用 Char"/>
    <w:basedOn w:val="a3"/>
    <w:link w:val="af2"/>
    <w:uiPriority w:val="30"/>
    <w:rPr>
      <w:b/>
      <w:i/>
      <w:iCs/>
      <w:sz w:val="36"/>
    </w:rPr>
  </w:style>
  <w:style w:type="character" w:styleId="af3">
    <w:name w:val="Subtle Reference"/>
    <w:basedOn w:val="a3"/>
    <w:uiPriority w:val="31"/>
    <w:unhideWhenUsed/>
    <w:qFormat/>
    <w:rPr>
      <w:caps/>
      <w:smallCaps w:val="0"/>
      <w:color w:val="262626" w:themeColor="text1" w:themeTint="D9"/>
    </w:rPr>
  </w:style>
  <w:style w:type="paragraph" w:styleId="af4">
    <w:name w:val="caption"/>
    <w:basedOn w:val="a2"/>
    <w:next w:val="a2"/>
    <w:uiPriority w:val="35"/>
    <w:unhideWhenUsed/>
    <w:qFormat/>
    <w:pPr>
      <w:spacing w:after="200" w:line="240" w:lineRule="auto"/>
    </w:pPr>
    <w:rPr>
      <w:i/>
      <w:iCs/>
      <w:szCs w:val="18"/>
    </w:rPr>
  </w:style>
  <w:style w:type="paragraph" w:styleId="TOC">
    <w:name w:val="TOC Heading"/>
    <w:basedOn w:val="1"/>
    <w:next w:val="a2"/>
    <w:uiPriority w:val="39"/>
    <w:unhideWhenUsed/>
    <w:qFormat/>
    <w:pPr>
      <w:outlineLvl w:val="9"/>
    </w:pPr>
  </w:style>
  <w:style w:type="character" w:styleId="af5">
    <w:name w:val="Hyperlink"/>
    <w:basedOn w:val="a3"/>
    <w:uiPriority w:val="99"/>
    <w:unhideWhenUsed/>
    <w:rPr>
      <w:color w:val="0563C1" w:themeColor="hyperlink"/>
      <w:u w:val="single"/>
    </w:rPr>
  </w:style>
  <w:style w:type="table" w:styleId="af6">
    <w:name w:val="Table Grid"/>
    <w:basedOn w:val="a4"/>
    <w:uiPriority w:val="39"/>
    <w:rsid w:val="007569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lumnheadings">
    <w:name w:val="column headings"/>
    <w:basedOn w:val="a2"/>
    <w:rsid w:val="00AE6DA0"/>
    <w:pPr>
      <w:spacing w:after="0" w:line="240" w:lineRule="auto"/>
      <w:jc w:val="center"/>
      <w:outlineLvl w:val="3"/>
    </w:pPr>
    <w:rPr>
      <w:rFonts w:ascii="微软雅黑" w:eastAsia="微软雅黑" w:hAnsi="微软雅黑" w:cs="Times New Roman"/>
      <w:color w:val="000000" w:themeColor="text1"/>
      <w:spacing w:val="40"/>
      <w:sz w:val="21"/>
      <w:szCs w:val="21"/>
      <w:lang w:val="en-US"/>
    </w:rPr>
  </w:style>
  <w:style w:type="paragraph" w:customStyle="1" w:styleId="Amount">
    <w:name w:val="Amount"/>
    <w:basedOn w:val="a2"/>
    <w:rsid w:val="007569F2"/>
    <w:pPr>
      <w:spacing w:after="0" w:line="240" w:lineRule="auto"/>
      <w:jc w:val="right"/>
    </w:pPr>
    <w:rPr>
      <w:rFonts w:cs="Times New Roman"/>
      <w:sz w:val="14"/>
      <w:szCs w:val="14"/>
      <w:lang w:val="en-US" w:eastAsia="en-US"/>
    </w:rPr>
  </w:style>
  <w:style w:type="table" w:styleId="af7">
    <w:name w:val="Grid Table Light"/>
    <w:basedOn w:val="a4"/>
    <w:uiPriority w:val="40"/>
    <w:rsid w:val="007569F2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af8">
    <w:name w:val="page number"/>
    <w:basedOn w:val="a3"/>
    <w:rsid w:val="00EA631F"/>
  </w:style>
  <w:style w:type="paragraph" w:styleId="11">
    <w:name w:val="toc 1"/>
    <w:basedOn w:val="a2"/>
    <w:next w:val="a2"/>
    <w:autoRedefine/>
    <w:uiPriority w:val="39"/>
    <w:rsid w:val="00224626"/>
    <w:pPr>
      <w:widowControl w:val="0"/>
      <w:spacing w:line="360" w:lineRule="auto"/>
      <w:ind w:firstLine="425"/>
    </w:pPr>
    <w:rPr>
      <w:rFonts w:cs="Times New Roman"/>
      <w:spacing w:val="10"/>
      <w:szCs w:val="20"/>
      <w:lang w:val="en-US"/>
    </w:rPr>
  </w:style>
  <w:style w:type="paragraph" w:styleId="22">
    <w:name w:val="toc 2"/>
    <w:basedOn w:val="a2"/>
    <w:next w:val="a2"/>
    <w:autoRedefine/>
    <w:uiPriority w:val="39"/>
    <w:rsid w:val="00224626"/>
    <w:pPr>
      <w:widowControl w:val="0"/>
      <w:spacing w:after="0" w:line="360" w:lineRule="auto"/>
      <w:ind w:left="240" w:firstLine="425"/>
    </w:pPr>
    <w:rPr>
      <w:rFonts w:cs="Times New Roman"/>
      <w:smallCaps/>
      <w:spacing w:val="10"/>
      <w:szCs w:val="24"/>
      <w:lang w:val="en-US"/>
    </w:rPr>
  </w:style>
  <w:style w:type="paragraph" w:styleId="30">
    <w:name w:val="toc 3"/>
    <w:basedOn w:val="a2"/>
    <w:next w:val="a2"/>
    <w:autoRedefine/>
    <w:uiPriority w:val="39"/>
    <w:rsid w:val="00224626"/>
    <w:pPr>
      <w:widowControl w:val="0"/>
      <w:spacing w:after="0" w:line="360" w:lineRule="auto"/>
      <w:ind w:left="480" w:firstLine="425"/>
    </w:pPr>
    <w:rPr>
      <w:rFonts w:cs="Times New Roman"/>
      <w:iCs/>
      <w:spacing w:val="10"/>
      <w:szCs w:val="24"/>
      <w:lang w:val="en-US"/>
    </w:rPr>
  </w:style>
  <w:style w:type="paragraph" w:styleId="40">
    <w:name w:val="toc 4"/>
    <w:basedOn w:val="a2"/>
    <w:next w:val="a2"/>
    <w:autoRedefine/>
    <w:rsid w:val="00224626"/>
    <w:pPr>
      <w:widowControl w:val="0"/>
      <w:spacing w:line="360" w:lineRule="auto"/>
      <w:ind w:left="726" w:firstLine="425"/>
    </w:pPr>
    <w:rPr>
      <w:rFonts w:cs="Times New Roman"/>
      <w:spacing w:val="10"/>
      <w:szCs w:val="20"/>
      <w:lang w:val="en-US"/>
    </w:rPr>
  </w:style>
  <w:style w:type="paragraph" w:styleId="50">
    <w:name w:val="toc 5"/>
    <w:basedOn w:val="a2"/>
    <w:next w:val="a2"/>
    <w:autoRedefine/>
    <w:rsid w:val="00224626"/>
    <w:pPr>
      <w:widowControl w:val="0"/>
      <w:spacing w:line="360" w:lineRule="auto"/>
      <w:ind w:left="970" w:firstLine="425"/>
    </w:pPr>
    <w:rPr>
      <w:rFonts w:cs="Times New Roman"/>
      <w:spacing w:val="10"/>
      <w:szCs w:val="20"/>
      <w:lang w:val="en-US"/>
    </w:rPr>
  </w:style>
  <w:style w:type="paragraph" w:styleId="60">
    <w:name w:val="toc 6"/>
    <w:basedOn w:val="a2"/>
    <w:next w:val="a2"/>
    <w:rsid w:val="00224626"/>
    <w:pPr>
      <w:widowControl w:val="0"/>
      <w:spacing w:after="0" w:line="360" w:lineRule="auto"/>
      <w:ind w:left="1050"/>
    </w:pPr>
    <w:rPr>
      <w:rFonts w:cs="Times New Roman"/>
      <w:sz w:val="18"/>
      <w:szCs w:val="18"/>
      <w:lang w:val="en-US" w:eastAsia="en-US"/>
    </w:rPr>
  </w:style>
  <w:style w:type="paragraph" w:styleId="70">
    <w:name w:val="toc 7"/>
    <w:basedOn w:val="a2"/>
    <w:next w:val="a2"/>
    <w:rsid w:val="00224626"/>
    <w:pPr>
      <w:widowControl w:val="0"/>
      <w:spacing w:after="0" w:line="360" w:lineRule="auto"/>
      <w:ind w:left="1260"/>
    </w:pPr>
    <w:rPr>
      <w:rFonts w:cs="Times New Roman"/>
      <w:sz w:val="18"/>
      <w:szCs w:val="18"/>
      <w:lang w:val="en-US" w:eastAsia="en-US"/>
    </w:rPr>
  </w:style>
  <w:style w:type="paragraph" w:styleId="80">
    <w:name w:val="toc 8"/>
    <w:basedOn w:val="a2"/>
    <w:next w:val="a2"/>
    <w:rsid w:val="00224626"/>
    <w:pPr>
      <w:widowControl w:val="0"/>
      <w:spacing w:after="0" w:line="360" w:lineRule="auto"/>
      <w:ind w:left="1470"/>
    </w:pPr>
    <w:rPr>
      <w:rFonts w:cs="Times New Roman"/>
      <w:sz w:val="18"/>
      <w:szCs w:val="18"/>
      <w:lang w:val="en-US" w:eastAsia="en-US"/>
    </w:rPr>
  </w:style>
  <w:style w:type="paragraph" w:styleId="90">
    <w:name w:val="toc 9"/>
    <w:basedOn w:val="a2"/>
    <w:next w:val="a2"/>
    <w:rsid w:val="00224626"/>
    <w:pPr>
      <w:widowControl w:val="0"/>
      <w:spacing w:after="0" w:line="360" w:lineRule="auto"/>
      <w:ind w:left="1680"/>
    </w:pPr>
    <w:rPr>
      <w:rFonts w:cs="Times New Roman"/>
      <w:sz w:val="18"/>
      <w:szCs w:val="18"/>
      <w:lang w:val="en-US" w:eastAsia="en-US"/>
    </w:rPr>
  </w:style>
  <w:style w:type="paragraph" w:styleId="af9">
    <w:name w:val="List Paragraph"/>
    <w:basedOn w:val="a2"/>
    <w:uiPriority w:val="34"/>
    <w:unhideWhenUsed/>
    <w:qFormat/>
    <w:rsid w:val="00352523"/>
    <w:pPr>
      <w:ind w:firstLineChars="200" w:firstLine="420"/>
    </w:pPr>
  </w:style>
  <w:style w:type="paragraph" w:styleId="afa">
    <w:name w:val="Normal Indent"/>
    <w:aliases w:val="正文（首行缩进两字）,特点,表正文,正文非缩进,正文1，正文内容,ALT+Z,段1,标题4,正文不缩进,水上软件,Indent 1,Normal Indent（正文缩进）,±íÕýÎÄ,ÕýÎÄ·ÇËõ½ø,bt,body text,正文(首行缩进两字),正文(首行缩进两字)1,Normal Indent Char,特点 Char,表正文 Char,正文非缩进 Char,正文不缩进 Char,段1 Char,bt Char,body text Char,四号,正文缩进陈木华,小,Alt+X"/>
    <w:basedOn w:val="a2"/>
    <w:link w:val="Char5"/>
    <w:qFormat/>
    <w:rsid w:val="00A802CF"/>
    <w:pPr>
      <w:widowControl w:val="0"/>
      <w:spacing w:after="0" w:line="360" w:lineRule="auto"/>
      <w:ind w:firstLine="420"/>
    </w:pPr>
    <w:rPr>
      <w:rFonts w:cs="Times New Roman"/>
      <w:kern w:val="2"/>
      <w:szCs w:val="20"/>
      <w:lang w:val="en-US"/>
    </w:rPr>
  </w:style>
  <w:style w:type="character" w:customStyle="1" w:styleId="Char5">
    <w:name w:val="正文缩进 Char"/>
    <w:aliases w:val="正文（首行缩进两字） Char,特点 Char1,表正文 Char1,正文非缩进 Char1,正文1，正文内容 Char,ALT+Z Char,段1 Char1,标题4 Char,正文不缩进 Char1,水上软件 Char,Indent 1 Char,Normal Indent（正文缩进） Char,±íÕýÎÄ Char,ÕýÎÄ·ÇËõ½ø Char,bt Char1,body text Char1,正文(首行缩进两字) Char,正文(首行缩进两字)1 Char,小 Char"/>
    <w:link w:val="afa"/>
    <w:rsid w:val="00A802CF"/>
    <w:rPr>
      <w:rFonts w:ascii="Times New Roman" w:eastAsia="宋体" w:hAnsi="Times New Roman" w:cs="Times New Roman"/>
      <w:color w:val="auto"/>
      <w:kern w:val="2"/>
      <w:sz w:val="24"/>
      <w:szCs w:val="20"/>
      <w:lang w:eastAsia="zh-CN"/>
    </w:rPr>
  </w:style>
  <w:style w:type="character" w:styleId="afb">
    <w:name w:val="FollowedHyperlink"/>
    <w:rsid w:val="00617EFC"/>
    <w:rPr>
      <w:color w:val="800080"/>
      <w:u w:val="single"/>
    </w:rPr>
  </w:style>
  <w:style w:type="paragraph" w:customStyle="1" w:styleId="10">
    <w:name w:val="我的标题1"/>
    <w:basedOn w:val="a2"/>
    <w:next w:val="a2"/>
    <w:rsid w:val="00617EFC"/>
    <w:pPr>
      <w:numPr>
        <w:numId w:val="3"/>
      </w:numPr>
      <w:tabs>
        <w:tab w:val="clear" w:pos="432"/>
        <w:tab w:val="left" w:pos="780"/>
      </w:tabs>
      <w:spacing w:beforeLines="50" w:before="50" w:afterLines="50" w:after="50" w:line="360" w:lineRule="auto"/>
      <w:ind w:left="780" w:hanging="420"/>
      <w:outlineLvl w:val="0"/>
    </w:pPr>
    <w:rPr>
      <w:rFonts w:ascii="仿宋_GB2312" w:hAnsi="Arial" w:cs="Times New Roman"/>
      <w:b/>
      <w:kern w:val="2"/>
      <w:sz w:val="44"/>
      <w:szCs w:val="18"/>
      <w:lang w:val="en-US"/>
    </w:rPr>
  </w:style>
  <w:style w:type="paragraph" w:customStyle="1" w:styleId="23">
    <w:name w:val="我的标题2"/>
    <w:basedOn w:val="a2"/>
    <w:next w:val="a2"/>
    <w:rsid w:val="00617EFC"/>
    <w:pPr>
      <w:tabs>
        <w:tab w:val="left" w:pos="0"/>
        <w:tab w:val="left" w:pos="840"/>
        <w:tab w:val="left" w:pos="1200"/>
      </w:tabs>
      <w:spacing w:after="0" w:line="360" w:lineRule="auto"/>
      <w:ind w:left="1200" w:hanging="420"/>
      <w:outlineLvl w:val="1"/>
    </w:pPr>
    <w:rPr>
      <w:rFonts w:ascii="仿宋_GB2312" w:hAnsi="Arial" w:cs="Times New Roman"/>
      <w:b/>
      <w:kern w:val="2"/>
      <w:sz w:val="32"/>
      <w:szCs w:val="18"/>
      <w:lang w:val="en-US"/>
    </w:rPr>
  </w:style>
  <w:style w:type="paragraph" w:customStyle="1" w:styleId="31">
    <w:name w:val="我的标题3"/>
    <w:basedOn w:val="a2"/>
    <w:next w:val="a2"/>
    <w:rsid w:val="00617EFC"/>
    <w:pPr>
      <w:tabs>
        <w:tab w:val="left" w:pos="1260"/>
        <w:tab w:val="left" w:pos="1620"/>
      </w:tabs>
      <w:spacing w:after="0" w:line="360" w:lineRule="auto"/>
      <w:ind w:left="1620" w:hanging="420"/>
      <w:outlineLvl w:val="2"/>
    </w:pPr>
    <w:rPr>
      <w:rFonts w:ascii="仿宋_GB2312" w:hAnsi="Arial" w:cs="Times New Roman"/>
      <w:b/>
      <w:kern w:val="2"/>
      <w:sz w:val="28"/>
      <w:szCs w:val="18"/>
      <w:lang w:val="en-US"/>
    </w:rPr>
  </w:style>
  <w:style w:type="character" w:customStyle="1" w:styleId="3CharChar1">
    <w:name w:val="标题 3 Char Char1"/>
    <w:rsid w:val="00224626"/>
    <w:rPr>
      <w:rFonts w:ascii="Arial" w:eastAsia="黑体" w:hAnsi="Arial"/>
      <w:sz w:val="24"/>
      <w:lang w:val="en-US" w:eastAsia="en-US" w:bidi="ar-SA"/>
    </w:rPr>
  </w:style>
  <w:style w:type="character" w:customStyle="1" w:styleId="4CharChar">
    <w:name w:val="标题 4 Char Char"/>
    <w:aliases w:val="标题 4 Char1,Char Char Char Char,Char Char1 Char,bullet Char1 Char,bl Char1 Char,bb Char1 Char,h4 Char1 Char,H4 Char1 Char,Heading Four Char1 Char,PIM 4 Char1 Char,Ref Heading 1 Char1 Char,rh1 Char1 Char,Heading sql Char1 Char,H C Char,H Ch"/>
    <w:rsid w:val="00224626"/>
    <w:rPr>
      <w:rFonts w:eastAsia="黑体"/>
      <w:b/>
      <w:spacing w:val="10"/>
      <w:sz w:val="24"/>
      <w:lang w:val="en-US" w:eastAsia="zh-CN" w:bidi="ar-SA"/>
    </w:rPr>
  </w:style>
  <w:style w:type="paragraph" w:styleId="HTML">
    <w:name w:val="HTML Preformatted"/>
    <w:basedOn w:val="a2"/>
    <w:link w:val="HTMLChar"/>
    <w:uiPriority w:val="99"/>
    <w:unhideWhenUsed/>
    <w:rsid w:val="0045283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宋体" w:hAnsi="宋体" w:cs="宋体"/>
      <w:szCs w:val="24"/>
      <w:lang w:val="en-US"/>
    </w:rPr>
  </w:style>
  <w:style w:type="character" w:customStyle="1" w:styleId="HTMLChar">
    <w:name w:val="HTML 预设格式 Char"/>
    <w:basedOn w:val="a3"/>
    <w:link w:val="HTML"/>
    <w:uiPriority w:val="99"/>
    <w:rsid w:val="0045283E"/>
    <w:rPr>
      <w:rFonts w:ascii="宋体" w:eastAsia="宋体" w:hAnsi="宋体" w:cs="宋体"/>
      <w:color w:val="auto"/>
      <w:sz w:val="24"/>
      <w:szCs w:val="24"/>
      <w:lang w:eastAsia="zh-CN"/>
    </w:rPr>
  </w:style>
  <w:style w:type="paragraph" w:customStyle="1" w:styleId="afc">
    <w:name w:val="表格文字"/>
    <w:basedOn w:val="a2"/>
    <w:qFormat/>
    <w:rsid w:val="00841AB1"/>
    <w:pPr>
      <w:widowControl w:val="0"/>
      <w:spacing w:after="0" w:line="240" w:lineRule="auto"/>
    </w:pPr>
    <w:rPr>
      <w:rFonts w:eastAsia="微软雅黑" w:cs="Times New Roman"/>
      <w:sz w:val="21"/>
      <w:szCs w:val="20"/>
      <w:lang w:val="en-US"/>
    </w:rPr>
  </w:style>
  <w:style w:type="paragraph" w:customStyle="1" w:styleId="afd">
    <w:name w:val="数据库设计"/>
    <w:basedOn w:val="a2"/>
    <w:rsid w:val="00567090"/>
    <w:pPr>
      <w:widowControl w:val="0"/>
      <w:tabs>
        <w:tab w:val="left" w:pos="4500"/>
      </w:tabs>
      <w:spacing w:after="0" w:line="360" w:lineRule="auto"/>
    </w:pPr>
    <w:rPr>
      <w:rFonts w:cs="Times New Roman"/>
      <w:kern w:val="2"/>
      <w:szCs w:val="20"/>
      <w:lang w:val="en-US"/>
    </w:rPr>
  </w:style>
  <w:style w:type="paragraph" w:customStyle="1" w:styleId="afe">
    <w:name w:val="附录章标题"/>
    <w:next w:val="a2"/>
    <w:rsid w:val="00567090"/>
    <w:pPr>
      <w:widowControl w:val="0"/>
      <w:tabs>
        <w:tab w:val="num" w:pos="426"/>
        <w:tab w:val="left" w:pos="576"/>
      </w:tabs>
      <w:wordWrap w:val="0"/>
      <w:overflowPunct w:val="0"/>
      <w:autoSpaceDE w:val="0"/>
      <w:adjustRightInd w:val="0"/>
      <w:spacing w:beforeLines="50" w:before="156" w:afterLines="50" w:after="156" w:line="360" w:lineRule="atLeast"/>
      <w:ind w:left="426"/>
      <w:jc w:val="both"/>
      <w:textAlignment w:val="baseline"/>
      <w:outlineLvl w:val="1"/>
    </w:pPr>
    <w:rPr>
      <w:rFonts w:ascii="黑体" w:eastAsia="黑体" w:hAnsi="Times New Roman" w:cs="Times New Roman"/>
      <w:color w:val="auto"/>
      <w:kern w:val="21"/>
      <w:sz w:val="21"/>
      <w:szCs w:val="20"/>
      <w:lang w:eastAsia="zh-CN"/>
    </w:rPr>
  </w:style>
  <w:style w:type="character" w:styleId="aff">
    <w:name w:val="annotation reference"/>
    <w:basedOn w:val="a3"/>
    <w:uiPriority w:val="99"/>
    <w:unhideWhenUsed/>
    <w:rsid w:val="000B48EF"/>
    <w:rPr>
      <w:sz w:val="21"/>
      <w:szCs w:val="21"/>
    </w:rPr>
  </w:style>
  <w:style w:type="paragraph" w:styleId="aff0">
    <w:name w:val="annotation text"/>
    <w:basedOn w:val="a2"/>
    <w:link w:val="Char6"/>
    <w:uiPriority w:val="99"/>
    <w:unhideWhenUsed/>
    <w:rsid w:val="000B48EF"/>
  </w:style>
  <w:style w:type="character" w:customStyle="1" w:styleId="Char6">
    <w:name w:val="批注文字 Char"/>
    <w:basedOn w:val="a3"/>
    <w:link w:val="aff0"/>
    <w:uiPriority w:val="99"/>
    <w:rsid w:val="000B48EF"/>
    <w:rPr>
      <w:lang w:val="en-GB" w:eastAsia="zh-CN"/>
    </w:rPr>
  </w:style>
  <w:style w:type="paragraph" w:styleId="aff1">
    <w:name w:val="annotation subject"/>
    <w:basedOn w:val="aff0"/>
    <w:next w:val="aff0"/>
    <w:link w:val="Char7"/>
    <w:uiPriority w:val="99"/>
    <w:unhideWhenUsed/>
    <w:rsid w:val="000B48EF"/>
    <w:rPr>
      <w:b/>
      <w:bCs/>
    </w:rPr>
  </w:style>
  <w:style w:type="character" w:customStyle="1" w:styleId="Char7">
    <w:name w:val="批注主题 Char"/>
    <w:basedOn w:val="Char6"/>
    <w:link w:val="aff1"/>
    <w:uiPriority w:val="99"/>
    <w:rsid w:val="000B48EF"/>
    <w:rPr>
      <w:b/>
      <w:bCs/>
      <w:lang w:val="en-GB" w:eastAsia="zh-CN"/>
    </w:rPr>
  </w:style>
  <w:style w:type="paragraph" w:styleId="aff2">
    <w:name w:val="Balloon Text"/>
    <w:basedOn w:val="a2"/>
    <w:link w:val="Char8"/>
    <w:uiPriority w:val="99"/>
    <w:unhideWhenUsed/>
    <w:rsid w:val="000B48EF"/>
    <w:pPr>
      <w:spacing w:after="0" w:line="240" w:lineRule="auto"/>
    </w:pPr>
    <w:rPr>
      <w:sz w:val="18"/>
      <w:szCs w:val="18"/>
    </w:rPr>
  </w:style>
  <w:style w:type="character" w:customStyle="1" w:styleId="Char8">
    <w:name w:val="批注框文本 Char"/>
    <w:basedOn w:val="a3"/>
    <w:link w:val="aff2"/>
    <w:uiPriority w:val="99"/>
    <w:rsid w:val="000B48EF"/>
    <w:rPr>
      <w:sz w:val="18"/>
      <w:szCs w:val="18"/>
      <w:lang w:val="en-GB" w:eastAsia="zh-CN"/>
    </w:rPr>
  </w:style>
  <w:style w:type="table" w:customStyle="1" w:styleId="12">
    <w:name w:val="网格型浅色1"/>
    <w:basedOn w:val="a4"/>
    <w:uiPriority w:val="40"/>
    <w:rsid w:val="001D25A1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13">
    <w:name w:val="网格型1"/>
    <w:basedOn w:val="a4"/>
    <w:next w:val="af6"/>
    <w:uiPriority w:val="59"/>
    <w:rsid w:val="001D25A1"/>
    <w:pPr>
      <w:spacing w:after="0" w:line="240" w:lineRule="auto"/>
    </w:pPr>
    <w:rPr>
      <w:color w:val="auto"/>
      <w:kern w:val="2"/>
      <w:sz w:val="21"/>
      <w:szCs w:val="22"/>
      <w:lang w:eastAsia="zh-CN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f3">
    <w:name w:val="数据库表格"/>
    <w:basedOn w:val="a2"/>
    <w:rsid w:val="00081795"/>
    <w:pPr>
      <w:widowControl w:val="0"/>
      <w:tabs>
        <w:tab w:val="left" w:pos="4500"/>
      </w:tabs>
      <w:spacing w:after="0" w:line="240" w:lineRule="auto"/>
    </w:pPr>
    <w:rPr>
      <w:rFonts w:cs="Times New Roman"/>
      <w:kern w:val="2"/>
      <w:szCs w:val="20"/>
      <w:lang w:val="en-US"/>
    </w:rPr>
  </w:style>
  <w:style w:type="paragraph" w:styleId="aff4">
    <w:name w:val="Date"/>
    <w:basedOn w:val="a2"/>
    <w:next w:val="a2"/>
    <w:link w:val="Char9"/>
    <w:rsid w:val="00081795"/>
    <w:pPr>
      <w:widowControl w:val="0"/>
      <w:spacing w:after="0" w:line="240" w:lineRule="auto"/>
      <w:ind w:leftChars="2500" w:left="100"/>
    </w:pPr>
    <w:rPr>
      <w:rFonts w:eastAsia="楷体_GB2312" w:cs="Times New Roman"/>
      <w:b/>
      <w:kern w:val="2"/>
      <w:sz w:val="32"/>
      <w:szCs w:val="20"/>
      <w:lang w:val="en-US"/>
    </w:rPr>
  </w:style>
  <w:style w:type="character" w:customStyle="1" w:styleId="Char9">
    <w:name w:val="日期 Char"/>
    <w:basedOn w:val="a3"/>
    <w:link w:val="aff4"/>
    <w:rsid w:val="00081795"/>
    <w:rPr>
      <w:rFonts w:ascii="Times New Roman" w:eastAsia="楷体_GB2312" w:hAnsi="Times New Roman" w:cs="Times New Roman"/>
      <w:b/>
      <w:color w:val="auto"/>
      <w:kern w:val="2"/>
      <w:sz w:val="32"/>
      <w:szCs w:val="20"/>
      <w:lang w:eastAsia="zh-CN"/>
    </w:rPr>
  </w:style>
  <w:style w:type="paragraph" w:styleId="aff5">
    <w:name w:val="Revision"/>
    <w:hidden/>
    <w:uiPriority w:val="99"/>
    <w:semiHidden/>
    <w:rsid w:val="00B45D21"/>
    <w:pPr>
      <w:spacing w:after="0" w:line="240" w:lineRule="auto"/>
    </w:pPr>
    <w:rPr>
      <w:rFonts w:ascii="Times New Roman" w:eastAsia="宋体" w:hAnsi="Times New Roman"/>
      <w:color w:val="auto"/>
      <w:sz w:val="24"/>
      <w:lang w:val="en-GB" w:eastAsia="zh-CN"/>
    </w:rPr>
  </w:style>
  <w:style w:type="character" w:customStyle="1" w:styleId="ABCCharChar">
    <w:name w:val="ABC标题下的小点 Char Char"/>
    <w:link w:val="ABC"/>
    <w:rsid w:val="00923420"/>
    <w:rPr>
      <w:rFonts w:ascii="宋体" w:hAnsi="宋体"/>
      <w:spacing w:val="10"/>
      <w:sz w:val="21"/>
    </w:rPr>
  </w:style>
  <w:style w:type="paragraph" w:customStyle="1" w:styleId="ABC">
    <w:name w:val="ABC标题下的小点"/>
    <w:basedOn w:val="a2"/>
    <w:link w:val="ABCCharChar"/>
    <w:rsid w:val="00923420"/>
    <w:pPr>
      <w:widowControl w:val="0"/>
      <w:tabs>
        <w:tab w:val="num" w:pos="576"/>
        <w:tab w:val="left" w:pos="1260"/>
      </w:tabs>
      <w:spacing w:after="0" w:line="360" w:lineRule="auto"/>
      <w:ind w:left="576" w:hanging="576"/>
    </w:pPr>
    <w:rPr>
      <w:rFonts w:ascii="宋体" w:eastAsiaTheme="minorEastAsia" w:hAnsi="宋体"/>
      <w:color w:val="595959" w:themeColor="text1" w:themeTint="A6"/>
      <w:spacing w:val="10"/>
      <w:sz w:val="21"/>
      <w:lang w:val="en-US" w:eastAsia="ja-JP"/>
    </w:rPr>
  </w:style>
  <w:style w:type="character" w:customStyle="1" w:styleId="HTMLChar0">
    <w:name w:val="HTML 地址 Char"/>
    <w:link w:val="HTML0"/>
    <w:rsid w:val="00923420"/>
    <w:rPr>
      <w:i/>
      <w:iCs/>
      <w:kern w:val="2"/>
      <w:sz w:val="21"/>
      <w:szCs w:val="24"/>
    </w:rPr>
  </w:style>
  <w:style w:type="paragraph" w:styleId="HTML0">
    <w:name w:val="HTML Address"/>
    <w:basedOn w:val="a2"/>
    <w:link w:val="HTMLChar0"/>
    <w:rsid w:val="00923420"/>
    <w:pPr>
      <w:widowControl w:val="0"/>
      <w:spacing w:after="0" w:line="240" w:lineRule="auto"/>
    </w:pPr>
    <w:rPr>
      <w:rFonts w:asciiTheme="minorHAnsi" w:eastAsiaTheme="minorEastAsia" w:hAnsiTheme="minorHAnsi"/>
      <w:i/>
      <w:iCs/>
      <w:color w:val="595959" w:themeColor="text1" w:themeTint="A6"/>
      <w:kern w:val="2"/>
      <w:sz w:val="21"/>
      <w:szCs w:val="24"/>
      <w:lang w:val="en-US" w:eastAsia="ja-JP"/>
    </w:rPr>
  </w:style>
  <w:style w:type="character" w:customStyle="1" w:styleId="font01">
    <w:name w:val="font01"/>
    <w:rsid w:val="00923420"/>
    <w:rPr>
      <w:rFonts w:ascii="宋体" w:eastAsia="宋体" w:hAnsi="宋体" w:cs="宋体" w:hint="eastAsia"/>
      <w:i w:val="0"/>
      <w:color w:val="000000"/>
      <w:sz w:val="20"/>
      <w:szCs w:val="20"/>
      <w:u w:val="none"/>
    </w:rPr>
  </w:style>
  <w:style w:type="paragraph" w:styleId="aff6">
    <w:name w:val="Document Map"/>
    <w:basedOn w:val="a2"/>
    <w:link w:val="Chara"/>
    <w:rsid w:val="00923420"/>
    <w:pPr>
      <w:widowControl w:val="0"/>
      <w:shd w:val="clear" w:color="auto" w:fill="000080"/>
      <w:spacing w:line="360" w:lineRule="auto"/>
      <w:ind w:firstLine="425"/>
    </w:pPr>
    <w:rPr>
      <w:rFonts w:cs="Times New Roman"/>
      <w:spacing w:val="10"/>
      <w:szCs w:val="20"/>
      <w:lang w:val="en-US"/>
    </w:rPr>
  </w:style>
  <w:style w:type="character" w:customStyle="1" w:styleId="Chara">
    <w:name w:val="文档结构图 Char"/>
    <w:basedOn w:val="a3"/>
    <w:link w:val="aff6"/>
    <w:rsid w:val="00923420"/>
    <w:rPr>
      <w:rFonts w:ascii="Times New Roman" w:eastAsia="宋体" w:hAnsi="Times New Roman" w:cs="Times New Roman"/>
      <w:color w:val="auto"/>
      <w:spacing w:val="10"/>
      <w:sz w:val="24"/>
      <w:szCs w:val="20"/>
      <w:shd w:val="clear" w:color="auto" w:fill="000080"/>
      <w:lang w:eastAsia="zh-CN"/>
    </w:rPr>
  </w:style>
  <w:style w:type="paragraph" w:styleId="aff7">
    <w:name w:val="Body Text"/>
    <w:basedOn w:val="a2"/>
    <w:link w:val="Charb"/>
    <w:rsid w:val="00923420"/>
    <w:pPr>
      <w:widowControl w:val="0"/>
      <w:spacing w:line="360" w:lineRule="auto"/>
      <w:ind w:firstLine="425"/>
    </w:pPr>
    <w:rPr>
      <w:rFonts w:cs="Times New Roman"/>
      <w:spacing w:val="10"/>
      <w:szCs w:val="20"/>
      <w:lang w:val="en-US"/>
    </w:rPr>
  </w:style>
  <w:style w:type="character" w:customStyle="1" w:styleId="Charb">
    <w:name w:val="正文文本 Char"/>
    <w:basedOn w:val="a3"/>
    <w:link w:val="aff7"/>
    <w:rsid w:val="00923420"/>
    <w:rPr>
      <w:rFonts w:ascii="Times New Roman" w:eastAsia="宋体" w:hAnsi="Times New Roman" w:cs="Times New Roman"/>
      <w:color w:val="auto"/>
      <w:spacing w:val="10"/>
      <w:sz w:val="24"/>
      <w:szCs w:val="20"/>
      <w:lang w:eastAsia="zh-CN"/>
    </w:rPr>
  </w:style>
  <w:style w:type="paragraph" w:styleId="aff8">
    <w:name w:val="Body Text Indent"/>
    <w:basedOn w:val="a2"/>
    <w:link w:val="Charc"/>
    <w:rsid w:val="00923420"/>
    <w:pPr>
      <w:widowControl w:val="0"/>
      <w:spacing w:line="360" w:lineRule="auto"/>
      <w:ind w:leftChars="200" w:left="420" w:firstLine="425"/>
    </w:pPr>
    <w:rPr>
      <w:rFonts w:cs="Times New Roman"/>
      <w:spacing w:val="10"/>
      <w:szCs w:val="20"/>
      <w:lang w:val="en-US"/>
    </w:rPr>
  </w:style>
  <w:style w:type="character" w:customStyle="1" w:styleId="Charc">
    <w:name w:val="正文文本缩进 Char"/>
    <w:basedOn w:val="a3"/>
    <w:link w:val="aff8"/>
    <w:rsid w:val="00923420"/>
    <w:rPr>
      <w:rFonts w:ascii="Times New Roman" w:eastAsia="宋体" w:hAnsi="Times New Roman" w:cs="Times New Roman"/>
      <w:color w:val="auto"/>
      <w:spacing w:val="10"/>
      <w:sz w:val="24"/>
      <w:szCs w:val="20"/>
      <w:lang w:eastAsia="zh-CN"/>
    </w:rPr>
  </w:style>
  <w:style w:type="paragraph" w:styleId="24">
    <w:name w:val="Body Text First Indent 2"/>
    <w:basedOn w:val="aff8"/>
    <w:link w:val="2Char0"/>
    <w:rsid w:val="00923420"/>
    <w:pPr>
      <w:ind w:firstLineChars="200" w:firstLine="420"/>
    </w:pPr>
  </w:style>
  <w:style w:type="character" w:customStyle="1" w:styleId="2Char0">
    <w:name w:val="正文首行缩进 2 Char"/>
    <w:basedOn w:val="Charc"/>
    <w:link w:val="24"/>
    <w:rsid w:val="00923420"/>
    <w:rPr>
      <w:rFonts w:ascii="Times New Roman" w:eastAsia="宋体" w:hAnsi="Times New Roman" w:cs="Times New Roman"/>
      <w:color w:val="auto"/>
      <w:spacing w:val="10"/>
      <w:sz w:val="24"/>
      <w:szCs w:val="20"/>
      <w:lang w:eastAsia="zh-CN"/>
    </w:rPr>
  </w:style>
  <w:style w:type="character" w:customStyle="1" w:styleId="HTMLChar1">
    <w:name w:val="HTML 地址 Char1"/>
    <w:basedOn w:val="a3"/>
    <w:uiPriority w:val="99"/>
    <w:semiHidden/>
    <w:rsid w:val="00923420"/>
    <w:rPr>
      <w:rFonts w:ascii="Times New Roman" w:eastAsia="宋体" w:hAnsi="Times New Roman"/>
      <w:i/>
      <w:iCs/>
      <w:color w:val="auto"/>
      <w:sz w:val="24"/>
      <w:lang w:val="en-GB" w:eastAsia="zh-CN"/>
    </w:rPr>
  </w:style>
  <w:style w:type="paragraph" w:customStyle="1" w:styleId="220">
    <w:name w:val="样式 样式 正文首行缩进 + (符号) 宋体 + 左侧:  2 字符 首行缩进:  2 字符"/>
    <w:basedOn w:val="a2"/>
    <w:rsid w:val="00923420"/>
    <w:pPr>
      <w:widowControl w:val="0"/>
      <w:spacing w:after="0" w:line="360" w:lineRule="auto"/>
      <w:ind w:firstLineChars="200" w:firstLine="200"/>
      <w:jc w:val="left"/>
    </w:pPr>
    <w:rPr>
      <w:rFonts w:hAnsi="宋体" w:cs="宋体"/>
      <w:sz w:val="21"/>
      <w:szCs w:val="20"/>
      <w:lang w:val="en-US" w:eastAsia="en-US"/>
    </w:rPr>
  </w:style>
  <w:style w:type="paragraph" w:customStyle="1" w:styleId="WW-">
    <w:name w:val="WW-正文缩进"/>
    <w:basedOn w:val="a2"/>
    <w:rsid w:val="00923420"/>
    <w:pPr>
      <w:widowControl w:val="0"/>
      <w:suppressAutoHyphens/>
      <w:spacing w:after="0" w:line="360" w:lineRule="auto"/>
      <w:ind w:firstLine="420"/>
    </w:pPr>
    <w:rPr>
      <w:rFonts w:cs="Times New Roman"/>
      <w:kern w:val="1"/>
      <w:szCs w:val="20"/>
      <w:lang w:val="en-US" w:eastAsia="ar-SA"/>
    </w:rPr>
  </w:style>
  <w:style w:type="paragraph" w:customStyle="1" w:styleId="aff9">
    <w:name w:val="点对点应答文字"/>
    <w:basedOn w:val="a2"/>
    <w:rsid w:val="00923420"/>
    <w:pPr>
      <w:widowControl w:val="0"/>
      <w:spacing w:after="0" w:line="360" w:lineRule="auto"/>
      <w:jc w:val="left"/>
    </w:pPr>
    <w:rPr>
      <w:rFonts w:cs="Times New Roman"/>
      <w:i/>
      <w:color w:val="0000FF"/>
      <w:sz w:val="21"/>
      <w:szCs w:val="20"/>
      <w:lang w:val="en-US" w:eastAsia="en-US"/>
    </w:rPr>
  </w:style>
  <w:style w:type="paragraph" w:customStyle="1" w:styleId="affa">
    <w:name w:val="图片"/>
    <w:basedOn w:val="a2"/>
    <w:next w:val="a2"/>
    <w:rsid w:val="00923420"/>
    <w:pPr>
      <w:widowControl w:val="0"/>
      <w:adjustRightInd w:val="0"/>
      <w:snapToGrid w:val="0"/>
      <w:spacing w:beforeLines="50" w:before="156" w:afterLines="50" w:after="156" w:line="360" w:lineRule="auto"/>
      <w:jc w:val="center"/>
      <w:textAlignment w:val="baseline"/>
    </w:pPr>
    <w:rPr>
      <w:rFonts w:ascii="Arial" w:hAnsi="Arial" w:cs="Times New Roman"/>
      <w:snapToGrid w:val="0"/>
      <w:sz w:val="28"/>
      <w:szCs w:val="20"/>
      <w:lang w:val="en-US" w:eastAsia="en-US"/>
    </w:rPr>
  </w:style>
  <w:style w:type="paragraph" w:customStyle="1" w:styleId="affb">
    <w:name w:val="封面标准文稿编辑信息"/>
    <w:rsid w:val="00923420"/>
    <w:pPr>
      <w:spacing w:before="180" w:after="0" w:line="180" w:lineRule="exact"/>
      <w:jc w:val="center"/>
    </w:pPr>
    <w:rPr>
      <w:rFonts w:ascii="宋体" w:eastAsia="宋体" w:hAnsi="Times New Roman" w:cs="Times New Roman"/>
      <w:color w:val="auto"/>
      <w:sz w:val="21"/>
      <w:szCs w:val="20"/>
      <w:lang w:eastAsia="zh-CN"/>
    </w:rPr>
  </w:style>
  <w:style w:type="paragraph" w:customStyle="1" w:styleId="ABC0">
    <w:name w:val="方框下的ABC标题"/>
    <w:basedOn w:val="a2"/>
    <w:rsid w:val="00923420"/>
    <w:pPr>
      <w:widowControl w:val="0"/>
      <w:tabs>
        <w:tab w:val="left" w:pos="360"/>
        <w:tab w:val="num" w:pos="426"/>
      </w:tabs>
      <w:spacing w:after="0" w:line="360" w:lineRule="auto"/>
    </w:pPr>
    <w:rPr>
      <w:rFonts w:hAnsi="宋体" w:cs="Times New Roman"/>
      <w:kern w:val="2"/>
      <w:sz w:val="21"/>
      <w:szCs w:val="24"/>
      <w:lang w:val="en-US"/>
    </w:rPr>
  </w:style>
  <w:style w:type="paragraph" w:customStyle="1" w:styleId="SUR-">
    <w:name w:val="SUR-方框标题"/>
    <w:basedOn w:val="a2"/>
    <w:rsid w:val="00923420"/>
    <w:pPr>
      <w:widowControl w:val="0"/>
      <w:spacing w:after="0" w:line="360" w:lineRule="auto"/>
      <w:jc w:val="left"/>
    </w:pPr>
    <w:rPr>
      <w:rFonts w:cs="Times New Roman"/>
      <w:sz w:val="21"/>
      <w:szCs w:val="20"/>
      <w:lang w:val="en-US" w:eastAsia="en-US"/>
    </w:rPr>
  </w:style>
  <w:style w:type="paragraph" w:customStyle="1" w:styleId="affc">
    <w:name w:val="示意图说明"/>
    <w:basedOn w:val="a2"/>
    <w:next w:val="afa"/>
    <w:rsid w:val="00923420"/>
    <w:pPr>
      <w:widowControl w:val="0"/>
      <w:spacing w:after="0" w:line="360" w:lineRule="auto"/>
      <w:jc w:val="center"/>
    </w:pPr>
    <w:rPr>
      <w:rFonts w:eastAsia="黑体" w:cs="Times New Roman"/>
      <w:sz w:val="21"/>
      <w:szCs w:val="20"/>
      <w:lang w:val="en-US" w:eastAsia="en-US"/>
    </w:rPr>
  </w:style>
  <w:style w:type="paragraph" w:customStyle="1" w:styleId="affd">
    <w:name w:val="正文图标题"/>
    <w:next w:val="affe"/>
    <w:rsid w:val="00923420"/>
    <w:pPr>
      <w:tabs>
        <w:tab w:val="num" w:pos="426"/>
        <w:tab w:val="left" w:pos="900"/>
      </w:tabs>
      <w:spacing w:after="0" w:line="240" w:lineRule="auto"/>
      <w:jc w:val="center"/>
    </w:pPr>
    <w:rPr>
      <w:rFonts w:ascii="黑体" w:eastAsia="黑体" w:hAnsi="Times New Roman" w:cs="Times New Roman"/>
      <w:color w:val="auto"/>
      <w:sz w:val="21"/>
      <w:szCs w:val="20"/>
      <w:lang w:eastAsia="zh-CN"/>
    </w:rPr>
  </w:style>
  <w:style w:type="paragraph" w:customStyle="1" w:styleId="affe">
    <w:name w:val="段"/>
    <w:rsid w:val="00923420"/>
    <w:pPr>
      <w:autoSpaceDE w:val="0"/>
      <w:autoSpaceDN w:val="0"/>
      <w:spacing w:after="0" w:line="240" w:lineRule="auto"/>
      <w:ind w:firstLineChars="200" w:firstLine="200"/>
      <w:jc w:val="both"/>
    </w:pPr>
    <w:rPr>
      <w:rFonts w:ascii="宋体" w:eastAsia="宋体" w:hAnsi="Times New Roman" w:cs="Times New Roman"/>
      <w:color w:val="auto"/>
      <w:sz w:val="21"/>
      <w:szCs w:val="20"/>
      <w:lang w:eastAsia="zh-CN"/>
    </w:rPr>
  </w:style>
  <w:style w:type="paragraph" w:customStyle="1" w:styleId="CharCharChar0">
    <w:name w:val="Char Char Char"/>
    <w:basedOn w:val="a2"/>
    <w:rsid w:val="00923420"/>
    <w:pPr>
      <w:widowControl w:val="0"/>
      <w:spacing w:line="360" w:lineRule="auto"/>
      <w:ind w:firstLine="425"/>
    </w:pPr>
    <w:rPr>
      <w:rFonts w:cs="Times New Roman"/>
      <w:spacing w:val="10"/>
      <w:szCs w:val="20"/>
      <w:lang w:val="en-US"/>
    </w:rPr>
  </w:style>
  <w:style w:type="paragraph" w:customStyle="1" w:styleId="3Arial">
    <w:name w:val="样式 标题 3 + (西文) Arial (中文) 黑体 四号 非加粗"/>
    <w:basedOn w:val="3"/>
    <w:rsid w:val="00923420"/>
    <w:pPr>
      <w:keepNext/>
      <w:keepLines/>
      <w:numPr>
        <w:numId w:val="0"/>
      </w:numPr>
      <w:tabs>
        <w:tab w:val="left" w:pos="426"/>
        <w:tab w:val="left" w:pos="567"/>
      </w:tabs>
      <w:spacing w:before="260" w:after="260" w:line="416" w:lineRule="auto"/>
      <w:ind w:left="567" w:hanging="567"/>
      <w:jc w:val="both"/>
    </w:pPr>
    <w:rPr>
      <w:rFonts w:ascii="Arial" w:hAnsi="Arial" w:cs="Arial"/>
      <w:b w:val="0"/>
      <w:spacing w:val="0"/>
      <w:kern w:val="2"/>
      <w:sz w:val="24"/>
      <w:szCs w:val="24"/>
    </w:rPr>
  </w:style>
  <w:style w:type="paragraph" w:styleId="afff">
    <w:name w:val="Normal (Web)"/>
    <w:basedOn w:val="a2"/>
    <w:uiPriority w:val="99"/>
    <w:rsid w:val="00923420"/>
    <w:pPr>
      <w:spacing w:before="100" w:beforeAutospacing="1" w:after="100" w:afterAutospacing="1" w:line="240" w:lineRule="auto"/>
      <w:jc w:val="left"/>
    </w:pPr>
    <w:rPr>
      <w:rFonts w:ascii="宋体" w:hAnsi="宋体" w:cs="Times New Roman"/>
      <w:szCs w:val="24"/>
      <w:lang w:val="en-US"/>
    </w:rPr>
  </w:style>
  <w:style w:type="paragraph" w:customStyle="1" w:styleId="a">
    <w:name w:val="方框标题"/>
    <w:basedOn w:val="a2"/>
    <w:next w:val="a2"/>
    <w:rsid w:val="00923420"/>
    <w:pPr>
      <w:widowControl w:val="0"/>
      <w:numPr>
        <w:numId w:val="6"/>
      </w:numPr>
      <w:tabs>
        <w:tab w:val="left" w:pos="420"/>
      </w:tabs>
      <w:autoSpaceDE w:val="0"/>
      <w:autoSpaceDN w:val="0"/>
      <w:adjustRightInd w:val="0"/>
      <w:spacing w:after="0" w:line="360" w:lineRule="auto"/>
    </w:pPr>
    <w:rPr>
      <w:rFonts w:eastAsia="黑体" w:cs="Times New Roman"/>
      <w:kern w:val="2"/>
      <w:sz w:val="21"/>
      <w:szCs w:val="24"/>
      <w:lang w:val="en-US"/>
    </w:rPr>
  </w:style>
  <w:style w:type="paragraph" w:customStyle="1" w:styleId="21">
    <w:name w:val="编号2"/>
    <w:rsid w:val="00923420"/>
    <w:pPr>
      <w:numPr>
        <w:numId w:val="7"/>
      </w:numPr>
      <w:tabs>
        <w:tab w:val="left" w:pos="900"/>
      </w:tabs>
      <w:spacing w:after="0" w:line="360" w:lineRule="auto"/>
    </w:pPr>
    <w:rPr>
      <w:rFonts w:ascii="Times New Roman" w:eastAsia="宋体" w:hAnsi="Times New Roman" w:cs="Times New Roman"/>
      <w:color w:val="auto"/>
      <w:sz w:val="24"/>
      <w:szCs w:val="20"/>
      <w:lang w:eastAsia="zh-CN"/>
    </w:rPr>
  </w:style>
  <w:style w:type="paragraph" w:customStyle="1" w:styleId="14">
    <w:name w:val="列出段落1"/>
    <w:basedOn w:val="a2"/>
    <w:uiPriority w:val="34"/>
    <w:qFormat/>
    <w:rsid w:val="00923420"/>
    <w:pPr>
      <w:widowControl w:val="0"/>
      <w:spacing w:after="0" w:line="240" w:lineRule="auto"/>
      <w:ind w:firstLineChars="200" w:firstLine="420"/>
    </w:pPr>
    <w:rPr>
      <w:rFonts w:ascii="Calibri" w:hAnsi="Calibri" w:cs="黑体"/>
      <w:kern w:val="2"/>
      <w:sz w:val="21"/>
      <w:szCs w:val="22"/>
      <w:lang w:val="en-US"/>
    </w:rPr>
  </w:style>
  <w:style w:type="paragraph" w:customStyle="1" w:styleId="afff0">
    <w:name w:val="表内文字"/>
    <w:rsid w:val="00923420"/>
    <w:pPr>
      <w:spacing w:after="0" w:line="240" w:lineRule="auto"/>
    </w:pPr>
    <w:rPr>
      <w:rFonts w:ascii="Times New Roman" w:eastAsia="宋体" w:hAnsi="Times New Roman" w:cs="Times New Roman"/>
      <w:color w:val="auto"/>
      <w:sz w:val="21"/>
      <w:szCs w:val="20"/>
      <w:lang w:eastAsia="zh-CN"/>
    </w:rPr>
  </w:style>
  <w:style w:type="paragraph" w:customStyle="1" w:styleId="ParaChar">
    <w:name w:val="默认段落字体 Para Char"/>
    <w:basedOn w:val="a2"/>
    <w:rsid w:val="00923420"/>
    <w:pPr>
      <w:widowControl w:val="0"/>
      <w:spacing w:after="0" w:line="240" w:lineRule="auto"/>
    </w:pPr>
    <w:rPr>
      <w:rFonts w:ascii="Tahoma" w:hAnsi="Tahoma" w:cs="Times New Roman"/>
      <w:kern w:val="2"/>
      <w:szCs w:val="20"/>
      <w:lang w:val="en-US"/>
    </w:rPr>
  </w:style>
  <w:style w:type="paragraph" w:customStyle="1" w:styleId="afff1">
    <w:name w:val="封面"/>
    <w:rsid w:val="00923420"/>
    <w:pPr>
      <w:widowControl w:val="0"/>
      <w:spacing w:after="0" w:line="412" w:lineRule="atLeast"/>
      <w:jc w:val="both"/>
    </w:pPr>
    <w:rPr>
      <w:rFonts w:ascii="Times New Roman" w:eastAsia="宋体" w:hAnsi="Times New Roman" w:cs="Times New Roman"/>
      <w:color w:val="auto"/>
      <w:kern w:val="2"/>
      <w:sz w:val="21"/>
      <w:szCs w:val="20"/>
      <w:lang w:eastAsia="zh-CN"/>
    </w:rPr>
  </w:style>
  <w:style w:type="paragraph" w:customStyle="1" w:styleId="afff2">
    <w:name w:val="表头文字(同正文大小)"/>
    <w:basedOn w:val="a2"/>
    <w:rsid w:val="00923420"/>
    <w:pPr>
      <w:widowControl w:val="0"/>
      <w:spacing w:after="0" w:line="264" w:lineRule="auto"/>
      <w:jc w:val="center"/>
    </w:pPr>
    <w:rPr>
      <w:rFonts w:eastAsia="黑体" w:cs="Times New Roman"/>
      <w:sz w:val="21"/>
      <w:szCs w:val="20"/>
      <w:lang w:val="en-US" w:eastAsia="en-US"/>
    </w:rPr>
  </w:style>
  <w:style w:type="paragraph" w:customStyle="1" w:styleId="Chard">
    <w:name w:val="Char"/>
    <w:basedOn w:val="a2"/>
    <w:rsid w:val="00923420"/>
    <w:pPr>
      <w:widowControl w:val="0"/>
      <w:spacing w:after="0" w:line="240" w:lineRule="auto"/>
    </w:pPr>
    <w:rPr>
      <w:rFonts w:ascii="Tahoma" w:hAnsi="Tahoma" w:cs="Times New Roman"/>
      <w:kern w:val="2"/>
      <w:szCs w:val="20"/>
      <w:lang w:val="en-US"/>
    </w:rPr>
  </w:style>
  <w:style w:type="paragraph" w:customStyle="1" w:styleId="SUR-ABC">
    <w:name w:val="SUR-方框下的ABC标题"/>
    <w:basedOn w:val="a2"/>
    <w:rsid w:val="00923420"/>
    <w:pPr>
      <w:widowControl w:val="0"/>
      <w:numPr>
        <w:ilvl w:val="1"/>
        <w:numId w:val="8"/>
      </w:numPr>
      <w:tabs>
        <w:tab w:val="left" w:pos="840"/>
      </w:tabs>
      <w:spacing w:after="0" w:line="360" w:lineRule="auto"/>
      <w:jc w:val="left"/>
    </w:pPr>
    <w:rPr>
      <w:rFonts w:cs="Times New Roman"/>
      <w:sz w:val="21"/>
      <w:szCs w:val="20"/>
      <w:lang w:val="en-US" w:eastAsia="en-US"/>
    </w:rPr>
  </w:style>
  <w:style w:type="paragraph" w:customStyle="1" w:styleId="CharChar1CharCharCharCharCharCharCharCharCharCharCharCharCharChar">
    <w:name w:val="Char Char1 Char Char Char Char Char Char Char Char Char Char Char Char Char Char"/>
    <w:basedOn w:val="a2"/>
    <w:rsid w:val="00923420"/>
    <w:pPr>
      <w:spacing w:after="160" w:line="240" w:lineRule="exact"/>
      <w:jc w:val="left"/>
    </w:pPr>
    <w:rPr>
      <w:rFonts w:ascii="Verdana" w:hAnsi="Verdana" w:cs="Times New Roman"/>
      <w:sz w:val="20"/>
      <w:szCs w:val="20"/>
      <w:lang w:val="en-US" w:eastAsia="en-US"/>
    </w:rPr>
  </w:style>
  <w:style w:type="paragraph" w:customStyle="1" w:styleId="CharCharChar">
    <w:name w:val="Char Char Char"/>
    <w:basedOn w:val="a2"/>
    <w:rsid w:val="00923420"/>
    <w:pPr>
      <w:widowControl w:val="0"/>
      <w:numPr>
        <w:ilvl w:val="2"/>
        <w:numId w:val="9"/>
      </w:numPr>
      <w:spacing w:after="0" w:line="240" w:lineRule="auto"/>
      <w:ind w:left="0" w:firstLine="0"/>
    </w:pPr>
    <w:rPr>
      <w:rFonts w:ascii="Tahoma" w:hAnsi="Tahoma" w:cs="Times New Roman"/>
      <w:kern w:val="2"/>
      <w:szCs w:val="20"/>
      <w:lang w:val="en-US"/>
    </w:rPr>
  </w:style>
  <w:style w:type="paragraph" w:customStyle="1" w:styleId="20">
    <w:name w:val="样式 标题 2 + 非加粗"/>
    <w:basedOn w:val="2"/>
    <w:rsid w:val="00923420"/>
    <w:pPr>
      <w:keepNext/>
      <w:keepLines/>
      <w:numPr>
        <w:numId w:val="1"/>
      </w:numPr>
      <w:tabs>
        <w:tab w:val="left" w:pos="992"/>
      </w:tabs>
      <w:spacing w:before="260" w:beforeAutospacing="0" w:after="260" w:afterAutospacing="0" w:line="416" w:lineRule="auto"/>
      <w:ind w:left="992" w:hanging="567"/>
    </w:pPr>
    <w:rPr>
      <w:rFonts w:ascii="Arial" w:eastAsia="黑体" w:hAnsi="Arial"/>
      <w:b w:val="0"/>
      <w:spacing w:val="0"/>
      <w:kern w:val="2"/>
      <w:sz w:val="32"/>
      <w:szCs w:val="32"/>
    </w:rPr>
  </w:style>
  <w:style w:type="paragraph" w:customStyle="1" w:styleId="p0">
    <w:name w:val="p0"/>
    <w:basedOn w:val="a2"/>
    <w:rsid w:val="00923420"/>
    <w:pPr>
      <w:spacing w:line="360" w:lineRule="auto"/>
      <w:ind w:firstLine="425"/>
    </w:pPr>
    <w:rPr>
      <w:rFonts w:cs="Times New Roman"/>
      <w:spacing w:val="10"/>
      <w:szCs w:val="24"/>
      <w:lang w:val="en-US"/>
    </w:rPr>
  </w:style>
  <w:style w:type="paragraph" w:customStyle="1" w:styleId="afff3">
    <w:name w:val="页眉文字"/>
    <w:basedOn w:val="a6"/>
    <w:rsid w:val="00923420"/>
    <w:pPr>
      <w:widowControl w:val="0"/>
      <w:pBdr>
        <w:bottom w:val="double" w:sz="28" w:space="1" w:color="000000"/>
      </w:pBdr>
      <w:tabs>
        <w:tab w:val="center" w:pos="4153"/>
        <w:tab w:val="right" w:pos="8306"/>
      </w:tabs>
      <w:suppressAutoHyphens/>
      <w:snapToGrid w:val="0"/>
    </w:pPr>
    <w:rPr>
      <w:rFonts w:cs="Times New Roman"/>
      <w:kern w:val="1"/>
      <w:sz w:val="18"/>
      <w:szCs w:val="20"/>
      <w:lang w:val="en-US" w:eastAsia="ar-SA"/>
    </w:rPr>
  </w:style>
  <w:style w:type="paragraph" w:customStyle="1" w:styleId="ordinary-output">
    <w:name w:val="ordinary-output"/>
    <w:basedOn w:val="a2"/>
    <w:rsid w:val="00446601"/>
    <w:pPr>
      <w:spacing w:before="100" w:beforeAutospacing="1" w:after="100" w:afterAutospacing="1" w:line="240" w:lineRule="auto"/>
      <w:jc w:val="left"/>
    </w:pPr>
    <w:rPr>
      <w:rFonts w:ascii="宋体" w:hAnsi="宋体" w:cs="宋体"/>
      <w:szCs w:val="24"/>
      <w:lang w:val="en-US"/>
    </w:rPr>
  </w:style>
  <w:style w:type="character" w:customStyle="1" w:styleId="opdicttext2">
    <w:name w:val="op_dict_text2"/>
    <w:rsid w:val="00081FCD"/>
  </w:style>
  <w:style w:type="paragraph" w:customStyle="1" w:styleId="Chare">
    <w:name w:val="Char"/>
    <w:basedOn w:val="a2"/>
    <w:rsid w:val="00081FCD"/>
    <w:pPr>
      <w:widowControl w:val="0"/>
      <w:spacing w:after="0" w:line="240" w:lineRule="auto"/>
    </w:pPr>
    <w:rPr>
      <w:rFonts w:ascii="Tahoma" w:hAnsi="Tahoma" w:cs="Times New Roman"/>
      <w:kern w:val="2"/>
      <w:szCs w:val="20"/>
      <w:lang w:val="en-US"/>
    </w:rPr>
  </w:style>
  <w:style w:type="paragraph" w:customStyle="1" w:styleId="CharCharChar1">
    <w:name w:val="Char Char Char"/>
    <w:basedOn w:val="a2"/>
    <w:rsid w:val="00081FCD"/>
    <w:pPr>
      <w:widowControl w:val="0"/>
      <w:spacing w:after="0" w:line="240" w:lineRule="auto"/>
    </w:pPr>
    <w:rPr>
      <w:rFonts w:ascii="Tahoma" w:hAnsi="Tahoma" w:cs="Times New Roman"/>
      <w:kern w:val="2"/>
      <w:szCs w:val="20"/>
      <w:lang w:val="en-US"/>
    </w:rPr>
  </w:style>
  <w:style w:type="paragraph" w:customStyle="1" w:styleId="CharChar1CharCharCharCharCharCharCharCharCharCharCharCharCharChar0">
    <w:name w:val="Char Char1 Char Char Char Char Char Char Char Char Char Char Char Char Char Char"/>
    <w:basedOn w:val="a2"/>
    <w:rsid w:val="00081FCD"/>
    <w:pPr>
      <w:spacing w:after="160" w:line="240" w:lineRule="exact"/>
      <w:jc w:val="left"/>
    </w:pPr>
    <w:rPr>
      <w:rFonts w:ascii="Verdana" w:hAnsi="Verdana" w:cs="Times New Roman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825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4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72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431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9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1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EB873575-36FE-4743-BA5F-AA37E169E8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7</TotalTime>
  <Pages>11</Pages>
  <Words>571</Words>
  <Characters>3259</Characters>
  <Application>Microsoft Office Word</Application>
  <DocSecurity>0</DocSecurity>
  <Lines>27</Lines>
  <Paragraphs>7</Paragraphs>
  <ScaleCrop>false</ScaleCrop>
  <Company/>
  <LinksUpToDate>false</LinksUpToDate>
  <CharactersWithSpaces>38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ratio Hu</dc:creator>
  <cp:keywords/>
  <dc:description/>
  <cp:lastModifiedBy>yi liu</cp:lastModifiedBy>
  <cp:revision>121</cp:revision>
  <dcterms:created xsi:type="dcterms:W3CDTF">2016-01-28T09:49:00Z</dcterms:created>
  <dcterms:modified xsi:type="dcterms:W3CDTF">2016-04-14T06:06:00Z</dcterms:modified>
</cp:coreProperties>
</file>